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596A" w:rsidRDefault="0025596A"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AC3C02F" wp14:editId="02B0A238">
                <wp:simplePos x="0" y="0"/>
                <wp:positionH relativeFrom="margin">
                  <wp:posOffset>-471170</wp:posOffset>
                </wp:positionH>
                <wp:positionV relativeFrom="paragraph">
                  <wp:posOffset>-339724</wp:posOffset>
                </wp:positionV>
                <wp:extent cx="6768465" cy="9963150"/>
                <wp:effectExtent l="0" t="0" r="32385" b="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768465" cy="9963150"/>
                          <a:chOff x="774" y="414"/>
                          <a:chExt cx="10659" cy="16119"/>
                        </a:xfrm>
                      </wpg:grpSpPr>
                      <wps:wsp>
                        <wps:cNvPr id="2" name="Line 101"/>
                        <wps:cNvCnPr>
                          <a:cxnSpLocks noChangeShapeType="1"/>
                        </wps:cNvCnPr>
                        <wps:spPr bwMode="auto">
                          <a:xfrm>
                            <a:off x="780" y="15068"/>
                            <a:ext cx="10642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" name="Group 4"/>
                        <wpg:cNvGrpSpPr>
                          <a:grpSpLocks/>
                        </wpg:cNvGrpSpPr>
                        <wpg:grpSpPr bwMode="auto">
                          <a:xfrm>
                            <a:off x="774" y="414"/>
                            <a:ext cx="10659" cy="16119"/>
                            <a:chOff x="774" y="414"/>
                            <a:chExt cx="10659" cy="16119"/>
                          </a:xfrm>
                        </wpg:grpSpPr>
                        <wps:wsp>
                          <wps:cNvPr id="4" name="Line 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9" y="14216"/>
                              <a:ext cx="10642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Freeform 91"/>
                          <wps:cNvSpPr>
                            <a:spLocks/>
                          </wps:cNvSpPr>
                          <wps:spPr bwMode="auto">
                            <a:xfrm>
                              <a:off x="1920" y="15073"/>
                              <a:ext cx="20" cy="1406"/>
                            </a:xfrm>
                            <a:custGeom>
                              <a:avLst/>
                              <a:gdLst>
                                <a:gd name="T0" fmla="*/ 0 w 19"/>
                                <a:gd name="T1" fmla="*/ 0 h 1404"/>
                                <a:gd name="T2" fmla="*/ 19 w 19"/>
                                <a:gd name="T3" fmla="*/ 1404 h 1404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4">
                                  <a:pos x="T0" y="T1"/>
                                </a:cxn>
                                <a:cxn ang="T5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19" h="1404">
                                  <a:moveTo>
                                    <a:pt x="0" y="0"/>
                                  </a:moveTo>
                                  <a:lnTo>
                                    <a:pt x="19" y="1404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Freeform 92"/>
                          <wps:cNvSpPr>
                            <a:spLocks/>
                          </wps:cNvSpPr>
                          <wps:spPr bwMode="auto">
                            <a:xfrm>
                              <a:off x="3397" y="15058"/>
                              <a:ext cx="3" cy="1421"/>
                            </a:xfrm>
                            <a:custGeom>
                              <a:avLst/>
                              <a:gdLst>
                                <a:gd name="T0" fmla="*/ 3 w 3"/>
                                <a:gd name="T1" fmla="*/ 0 h 1419"/>
                                <a:gd name="T2" fmla="*/ 0 w 3"/>
                                <a:gd name="T3" fmla="*/ 1419 h 1419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4">
                                  <a:pos x="T0" y="T1"/>
                                </a:cxn>
                                <a:cxn ang="T5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3" h="1419">
                                  <a:moveTo>
                                    <a:pt x="3" y="0"/>
                                  </a:moveTo>
                                  <a:lnTo>
                                    <a:pt x="0" y="1419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" name="Freeform 93"/>
                          <wps:cNvSpPr>
                            <a:spLocks/>
                          </wps:cNvSpPr>
                          <wps:spPr bwMode="auto">
                            <a:xfrm>
                              <a:off x="4293" y="15058"/>
                              <a:ext cx="1" cy="1412"/>
                            </a:xfrm>
                            <a:custGeom>
                              <a:avLst/>
                              <a:gdLst>
                                <a:gd name="T0" fmla="*/ 0 w 1"/>
                                <a:gd name="T1" fmla="*/ 0 h 1410"/>
                                <a:gd name="T2" fmla="*/ 0 w 1"/>
                                <a:gd name="T3" fmla="*/ 1410 h 1410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4">
                                  <a:pos x="T0" y="T1"/>
                                </a:cxn>
                                <a:cxn ang="T5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1" h="1410">
                                  <a:moveTo>
                                    <a:pt x="0" y="0"/>
                                  </a:moveTo>
                                  <a:lnTo>
                                    <a:pt x="0" y="141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" name="Line 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51" y="14224"/>
                              <a:ext cx="1" cy="224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220" y="15073"/>
                              <a:ext cx="2" cy="55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4" y="16049"/>
                              <a:ext cx="4067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Line 1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4" y="15516"/>
                              <a:ext cx="4067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2" name="Group 113"/>
                          <wpg:cNvGrpSpPr>
                            <a:grpSpLocks/>
                          </wpg:cNvGrpSpPr>
                          <wpg:grpSpPr bwMode="auto">
                            <a:xfrm>
                              <a:off x="840" y="16104"/>
                              <a:ext cx="2584" cy="429"/>
                              <a:chOff x="352" y="6842"/>
                              <a:chExt cx="20202" cy="17578"/>
                            </a:xfrm>
                          </wpg:grpSpPr>
                          <wps:wsp>
                            <wps:cNvPr id="13" name="Rectangle 1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52" y="6842"/>
                                <a:ext cx="8280" cy="1382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7870" w:rsidRDefault="00D17870" w:rsidP="00D17870">
                                  <w:pPr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Н-</w:t>
                                  </w:r>
                                  <w:proofErr w:type="spellStart"/>
                                  <w:r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кнто</w:t>
                                  </w:r>
                                  <w:proofErr w:type="spellEnd"/>
                                </w:p>
                                <w:p w:rsidR="00D17870" w:rsidRPr="00C12EDB" w:rsidRDefault="00D17870" w:rsidP="00D17870">
                                  <w:pPr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C12EDB">
                                    <w:rPr>
                                      <w:sz w:val="20"/>
                                      <w:szCs w:val="20"/>
                                    </w:rPr>
                                    <w:t>Н-</w:t>
                                  </w:r>
                                  <w:proofErr w:type="spellStart"/>
                                  <w:r w:rsidRPr="00C12EDB">
                                    <w:rPr>
                                      <w:sz w:val="20"/>
                                      <w:szCs w:val="20"/>
                                    </w:rPr>
                                    <w:t>кнтр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" name="Rectangle 1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508" y="8092"/>
                                <a:ext cx="11046" cy="1632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7870" w:rsidRPr="00EE0063" w:rsidRDefault="00D17870" w:rsidP="00D17870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Радішевський</w:t>
                                  </w:r>
                                  <w:proofErr w:type="spellEnd"/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 xml:space="preserve"> М.Ф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s:wsp>
                          <wps:cNvPr id="15" name="Line 1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46" y="15073"/>
                              <a:ext cx="1" cy="139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Line 1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53" y="15352"/>
                              <a:ext cx="3075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1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52" y="15636"/>
                              <a:ext cx="3075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Line 1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93" y="15073"/>
                              <a:ext cx="2" cy="55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" name="Line 1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638" y="15358"/>
                              <a:ext cx="1" cy="27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" name="Line 1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929" y="15359"/>
                              <a:ext cx="1" cy="27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21" name="Group 22"/>
                          <wpg:cNvGrpSpPr>
                            <a:grpSpLocks/>
                          </wpg:cNvGrpSpPr>
                          <wpg:grpSpPr bwMode="auto">
                            <a:xfrm>
                              <a:off x="774" y="414"/>
                              <a:ext cx="10659" cy="16074"/>
                              <a:chOff x="774" y="414"/>
                              <a:chExt cx="10659" cy="16074"/>
                            </a:xfrm>
                          </wpg:grpSpPr>
                          <wps:wsp>
                            <wps:cNvPr id="22" name="Rectangle 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74" y="414"/>
                                <a:ext cx="10659" cy="16074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Rectangle 9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63" y="15088"/>
                                <a:ext cx="78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7870" w:rsidRPr="00C12EDB" w:rsidRDefault="00D17870" w:rsidP="00D17870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spellStart"/>
                                  <w:r w:rsidRPr="00C12EDB">
                                    <w:rPr>
                                      <w:sz w:val="20"/>
                                      <w:szCs w:val="20"/>
                                    </w:rPr>
                                    <w:t>Аркуш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4" name="Rectangle 9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63" y="15381"/>
                                <a:ext cx="786" cy="2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7870" w:rsidRPr="000E77CE" w:rsidRDefault="00D17870" w:rsidP="00D17870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0E77CE">
                                    <w:rPr>
                                      <w:sz w:val="18"/>
                                      <w:szCs w:val="18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5" name="Rectangle 10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10" y="14463"/>
                                <a:ext cx="6480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7870" w:rsidRPr="006B68AF" w:rsidRDefault="00D17870" w:rsidP="00D17870">
                                  <w:pPr>
                                    <w:jc w:val="center"/>
                                  </w:pPr>
                                  <w:r w:rsidRPr="006B68AF">
                                    <w:rPr>
                                      <w:bCs/>
                                      <w:caps/>
                                    </w:rPr>
                                    <w:t>НАУ 1</w:t>
                                  </w:r>
                                  <w:r w:rsidRPr="006B68AF">
                                    <w:rPr>
                                      <w:bCs/>
                                      <w:caps/>
                                      <w:lang w:val="en-US"/>
                                    </w:rPr>
                                    <w:t>5</w:t>
                                  </w:r>
                                  <w:r w:rsidRPr="006B68AF">
                                    <w:rPr>
                                      <w:bCs/>
                                      <w:caps/>
                                    </w:rPr>
                                    <w:t xml:space="preserve"> </w:t>
                                  </w:r>
                                  <w:r w:rsidRPr="006B68AF">
                                    <w:t xml:space="preserve">26 </w:t>
                                  </w:r>
                                  <w:r w:rsidRPr="006B68AF">
                                    <w:rPr>
                                      <w:lang w:val="uk-UA"/>
                                    </w:rPr>
                                    <w:t>36</w:t>
                                  </w:r>
                                  <w:r>
                                    <w:t xml:space="preserve"> 000 ГМ</w:t>
                                  </w:r>
                                </w:p>
                                <w:p w:rsidR="00D17870" w:rsidRPr="00A81313" w:rsidRDefault="00D17870" w:rsidP="00D17870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g:grpSp>
                            <wpg:cNvPr id="26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795" y="15096"/>
                                <a:ext cx="2558" cy="420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27" name="Rectangle 10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17870" w:rsidRPr="00C12EDB" w:rsidRDefault="00D17870" w:rsidP="00D17870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proofErr w:type="spellStart"/>
                                    <w:r w:rsidRPr="00C12EDB">
                                      <w:rPr>
                                        <w:sz w:val="20"/>
                                        <w:szCs w:val="20"/>
                                      </w:rPr>
                                      <w:t>Виконав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28" name="Rectangle 10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17870" w:rsidRPr="00EF6471" w:rsidRDefault="00D17870" w:rsidP="00D17870">
                                    <w:pPr>
                                      <w:ind w:right="-135"/>
                                      <w:rPr>
                                        <w:sz w:val="20"/>
                                        <w:szCs w:val="20"/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uk-UA"/>
                                      </w:rPr>
                                      <w:t>Корнієнко Д.В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9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95" y="15602"/>
                                <a:ext cx="2587" cy="369"/>
                                <a:chOff x="0" y="8371"/>
                                <a:chExt cx="20226" cy="13536"/>
                              </a:xfrm>
                            </wpg:grpSpPr>
                            <wps:wsp>
                              <wps:cNvPr id="30" name="Rectangle 1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8371"/>
                                  <a:ext cx="8856" cy="1353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17870" w:rsidRPr="00C12EDB" w:rsidRDefault="00D17870" w:rsidP="00D17870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proofErr w:type="spellStart"/>
                                    <w:r w:rsidRPr="00C12EDB">
                                      <w:rPr>
                                        <w:sz w:val="20"/>
                                        <w:szCs w:val="20"/>
                                      </w:rPr>
                                      <w:t>Керівник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1" name="Rectangle 10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08" y="10675"/>
                                  <a:ext cx="10718" cy="998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17870" w:rsidRPr="00EF6471" w:rsidRDefault="00D17870" w:rsidP="00D17870">
                                    <w:pPr>
                                      <w:rPr>
                                        <w:sz w:val="16"/>
                                        <w:szCs w:val="16"/>
                                        <w:lang w:val="uk-UA"/>
                                      </w:rPr>
                                    </w:pPr>
                                    <w:proofErr w:type="spellStart"/>
                                    <w:r w:rsidRPr="00EF6471">
                                      <w:rPr>
                                        <w:sz w:val="16"/>
                                        <w:szCs w:val="16"/>
                                        <w:lang w:val="uk-UA"/>
                                      </w:rPr>
                                      <w:t>Поперешняк</w:t>
                                    </w:r>
                                    <w:proofErr w:type="spellEnd"/>
                                    <w:r w:rsidRPr="00EF6471">
                                      <w:rPr>
                                        <w:sz w:val="16"/>
                                        <w:szCs w:val="16"/>
                                        <w:lang w:val="uk-UA"/>
                                      </w:rPr>
                                      <w:t xml:space="preserve"> С.В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35" name="Rectangle 12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24" y="15133"/>
                                <a:ext cx="3353" cy="129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7870" w:rsidRPr="006D2C4E" w:rsidRDefault="0025596A" w:rsidP="0025596A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6"/>
                                      <w:szCs w:val="26"/>
                                    </w:rPr>
                                  </w:pPr>
                                  <w:r w:rsidRPr="006D2C4E">
                                    <w:rPr>
                                      <w:rFonts w:ascii="Times New Roman" w:hAnsi="Times New Roman" w:cs="Times New Roman"/>
                                      <w:sz w:val="26"/>
                                      <w:szCs w:val="26"/>
                                    </w:rPr>
                                    <w:t>ДІАГРАМА ВАРІАНТІВ ВИКОРИСТАННЯ ПРОТОТИПУ ЗАСТОСУВАННЯ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6" name="Rectangle 1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92" y="15088"/>
                                <a:ext cx="78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7870" w:rsidRPr="00C12EDB" w:rsidRDefault="00D17870" w:rsidP="00D17870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spellStart"/>
                                  <w:r w:rsidRPr="00C12EDB">
                                    <w:rPr>
                                      <w:sz w:val="20"/>
                                      <w:szCs w:val="20"/>
                                    </w:rPr>
                                    <w:t>Літера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7" name="Rectangle 1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142" y="15088"/>
                                <a:ext cx="1240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7870" w:rsidRPr="00C12EDB" w:rsidRDefault="00D17870" w:rsidP="00D17870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spellStart"/>
                                  <w:r w:rsidRPr="00C12EDB">
                                    <w:rPr>
                                      <w:sz w:val="20"/>
                                      <w:szCs w:val="20"/>
                                    </w:rPr>
                                    <w:t>Аркушів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8" name="Rectangle 12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149" y="15373"/>
                                <a:ext cx="1240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7870" w:rsidRPr="000E77CE" w:rsidRDefault="00D17870" w:rsidP="00D17870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  <w:lang w:val="uk-UA"/>
                                    </w:rPr>
                                  </w:pPr>
                                  <w:r w:rsidRPr="000E77CE">
                                    <w:rPr>
                                      <w:sz w:val="18"/>
                                      <w:szCs w:val="18"/>
                                      <w:lang w:val="uk-UA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9" name="Rectangle 12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92" y="15862"/>
                                <a:ext cx="2990" cy="35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7870" w:rsidRPr="00A81313" w:rsidRDefault="00D17870" w:rsidP="00D17870">
                                  <w:pPr>
                                    <w:jc w:val="center"/>
                                  </w:pPr>
                                  <w:r>
                                    <w:rPr>
                                      <w:bCs/>
                                      <w:caps/>
                                    </w:rPr>
                                    <w:t>ПІ-4</w:t>
                                  </w:r>
                                  <w:r>
                                    <w:rPr>
                                      <w:bCs/>
                                      <w:caps/>
                                      <w:lang w:val="uk-UA"/>
                                    </w:rPr>
                                    <w:t>13</w:t>
                                  </w:r>
                                  <w:r w:rsidRPr="00A81313">
                                    <w:t xml:space="preserve">   6.050103</w:t>
                                  </w:r>
                                </w:p>
                                <w:p w:rsidR="00D17870" w:rsidRDefault="00D17870" w:rsidP="00D17870">
                                  <w:pPr>
                                    <w:jc w:val="center"/>
                                    <w:rPr>
                                      <w:rFonts w:ascii="Journal" w:hAnsi="Journa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0" name="Text Box 13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172" y="14389"/>
                                <a:ext cx="3143" cy="5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7870" w:rsidRPr="00C12EDB" w:rsidRDefault="00D17870" w:rsidP="00D17870">
                                  <w:pPr>
                                    <w:jc w:val="center"/>
                                  </w:pPr>
                                  <w:r w:rsidRPr="00C12EDB">
                                    <w:rPr>
                                      <w:bCs/>
                                      <w:caps/>
                                    </w:rPr>
                                    <w:t>Кафедра ІПЗ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C3C02F" id="Группа 1" o:spid="_x0000_s1026" style="position:absolute;margin-left:-37.1pt;margin-top:-26.75pt;width:532.95pt;height:784.5pt;z-index:251658240;mso-position-horizontal-relative:margin" coordorigin="774,414" coordsize="10659,161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">
                <v:line id="Line 101" o:spid="_x0000_s1027" style="position:absolute;visibility:visible;mso-wrap-style:square" from="780,15068" to="11422,150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X/1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T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N1f/XvgAAANoAAAAPAAAAAAAAAAAAAAAAAKEC&#10;AABkcnMvZG93bnJldi54bWxQSwUGAAAAAAQABAD5AAAAjAMAAAAA&#10;" strokeweight="2pt"/>
                <v:group id="Group 4" o:spid="_x0000_s1028" style="position:absolute;left:774;top:414;width:10659;height:16119" coordorigin="774,414" coordsize="10659,161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line id="Line 90" o:spid="_x0000_s1029" style="position:absolute;visibility:visible;mso-wrap-style:square" from="779,14216" to="11421,142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      <v:shape id="Freeform 91" o:spid="_x0000_s1030" style="position:absolute;left:1920;top:15073;width:20;height:1406;visibility:visible;mso-wrap-style:square;v-text-anchor:top" coordsize="19,14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eN+cEA&#10;AADaAAAADwAAAGRycy9kb3ducmV2LnhtbESPT2sCMRTE7wW/Q3iF3rrZClbZGqUIordS/0CPr5vX&#10;zdLkZUmipt++EQSPw8z8hpkvs7PiTCH2nhW8VDUI4tbrnjsFh/36eQYiJmSN1jMp+KMIy8XoYY6N&#10;9hf+pPMudaJAODaowKQ0NFLG1pDDWPmBuHg/PjhMRYZO6oCXAndWjuv6VTrsuSwYHGhlqP3dnZwC&#10;nJpVzHlsk7e8/g4fX9PjZqvU02N+fwORKKd7+NbeagUTuF4pN0A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qHjfnBAAAA2gAAAA8AAAAAAAAAAAAAAAAAmAIAAGRycy9kb3du&#10;cmV2LnhtbFBLBQYAAAAABAAEAPUAAACGAwAAAAA=&#10;" path="m,l19,1404e" strokeweight="2pt">
                    <v:path arrowok="t" o:connecttype="custom" o:connectlocs="0,0;20,1406" o:connectangles="0,0"/>
                  </v:shape>
                  <v:shape id="Freeform 92" o:spid="_x0000_s1031" style="position:absolute;left:3397;top:15058;width:3;height:1421;visibility:visible;mso-wrap-style:square;v-text-anchor:top" coordsize="3,14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Nt32cQA&#10;AADaAAAADwAAAGRycy9kb3ducmV2LnhtbESPT2sCMRTE74V+h/AKvdVse1DZGsWWCkIP4p9Lb4/N&#10;283SzUvYPHXbT28EweMwM79hZovBd+pEfWoDG3gdFaCIq2Bbbgwc9quXKagkyBa7wGTgjxIs5o8P&#10;MyxtOPOWTjtpVIZwKtGAE4ml1qly5DGNQiTOXh16j5Jl32jb4znDfaffimKsPbacFxxG+nRU/e6O&#10;3oAc26WLP/972X58fzWTOtbTTTTm+WlYvoMSGuQevrXX1sAYrlfyDdDzC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Dbd9nEAAAA2gAAAA8AAAAAAAAAAAAAAAAAmAIAAGRycy9k&#10;b3ducmV2LnhtbFBLBQYAAAAABAAEAPUAAACJAwAAAAA=&#10;" path="m3,l,1419e" strokeweight="2pt">
                    <v:path arrowok="t" o:connecttype="custom" o:connectlocs="3,0;0,1421" o:connectangles="0,0"/>
                  </v:shape>
                  <v:shape id="Freeform 93" o:spid="_x0000_s1032" style="position:absolute;left:4293;top:15058;width:1;height:1412;visibility:visible;mso-wrap-style:square;v-text-anchor:top" coordsize="1,14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JrMcMA&#10;AADaAAAADwAAAGRycy9kb3ducmV2LnhtbESP0WrCQBRE34X+w3IF33SjYmujq7SCGIWWav2AS/aa&#10;hGbvxuxq4t+7BcHHYWbOMPNla0pxpdoVlhUMBxEI4tTqgjMFx991fwrCeWSNpWVScCMHy8VLZ46x&#10;tg3v6XrwmQgQdjEqyL2vYildmpNBN7AVcfBOtjbog6wzqWtsAtyUchRFr9JgwWEhx4pWOaV/h4tR&#10;8H3eTE4/7/bzq9kV2/Eosb49J0r1uu3HDISn1j/Dj3aiFbzB/5VwA+Ti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5JrMcMAAADaAAAADwAAAAAAAAAAAAAAAACYAgAAZHJzL2Rv&#10;d25yZXYueG1sUEsFBgAAAAAEAAQA9QAAAIgDAAAAAA==&#10;" path="m,l,1410e" strokeweight="2pt">
                    <v:path arrowok="t" o:connecttype="custom" o:connectlocs="0,0;0,1412" o:connectangles="0,0"/>
                  </v:shape>
                  <v:line id="Line 94" o:spid="_x0000_s1033" style="position:absolute;visibility:visible;mso-wrap-style:square" from="4851,14224" to="4852,164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      <v:line id="Line 95" o:spid="_x0000_s1034" style="position:absolute;visibility:visible;mso-wrap-style:square" from="9220,15073" to="9222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  <v:line id="Line 96" o:spid="_x0000_s1035" style="position:absolute;visibility:visible;mso-wrap-style:square" from="774,16049" to="4841,160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7mSMQAAADbAAAADwAAAGRycy9kb3ducmV2LnhtbESPzW4CMQyE70i8Q2Sk3iBLD1VZCKjq&#10;j1TUQ8XPA5iNu9mycVZJCgtPXx+QuNma8cznxar3rTpRTE1gA9NJAYq4Crbh2sB+9zF+BpUyssU2&#10;MBm4UILVcjhYYGnDmTd02uZaSQinEg24nLtS61Q58pgmoSMW7SdEj1nWWGsb8SzhvtWPRfGkPTYs&#10;DQ47enVUHbd/3sA6Hr6O02vt9IHX8b39fpsl/2vMw6h/mYPK1Oe7+Xb9aQVf6OUXGUA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XuZIxAAAANsAAAAPAAAAAAAAAAAA&#10;AAAAAKECAABkcnMvZG93bnJldi54bWxQSwUGAAAAAAQABAD5AAAAkgMAAAAA&#10;" strokeweight="1pt"/>
                  <v:line id="Line 103" o:spid="_x0000_s1036" style="position:absolute;visibility:visible;mso-wrap-style:square" from="774,15516" to="4841,15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JD08EAAADbAAAADwAAAGRycy9kb3ducmV2LnhtbERPzWoCMRC+C32HMAVvml0PYlejlKpQ&#10;8SC1PsC4GTerm8mSpLr69KZQ6G0+vt+ZLTrbiCv5UDtWkA8zEMSl0zVXCg7f68EERIjIGhvHpOBO&#10;ARbzl94MC+1u/EXXfaxECuFQoAITY1tIGUpDFsPQtcSJOzlvMSboK6k93lK4beQoy8bSYs2pwWBL&#10;H4bKy/7HKtj44/aSPyojj7zxq2a3fAv2rFT/tXufgojUxX/xn/tTp/k5/P6SDpDzJ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EkPTwQAAANsAAAAPAAAAAAAAAAAAAAAA&#10;AKECAABkcnMvZG93bnJldi54bWxQSwUGAAAAAAQABAD5AAAAjwMAAAAA&#10;" strokeweight="1pt"/>
                  <v:group id="Group 113" o:spid="_x0000_s1037" style="position:absolute;left:840;top:16104;width:2584;height:429" coordorigin="352,6842" coordsize="20202,175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  <v:rect id="Rectangle 114" o:spid="_x0000_s1038" style="position:absolute;left:352;top:6842;width:8280;height:138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uAY8AA&#10;AADbAAAADwAAAGRycy9kb3ducmV2LnhtbERPTWvCQBC9F/wPywi9NZtaCTZmlSAIvTZW8Dhkp0ls&#10;djburib9911B6G0e73OK7WR6cSPnO8sKXpMUBHFtdceNgq/D/mUFwgdkjb1lUvBLHrab2VOBubYj&#10;f9KtCo2IIexzVNCGMORS+rolgz6xA3Hkvq0zGCJ0jdQOxxhuerlI00wa7Dg2tDjQrqX6p7oaBWV5&#10;no6X6h33Xq5Sl+mlbsqTUs/zqVyDCDSFf/HD/aHj/De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7uAY8AAAADbAAAADwAAAAAAAAAAAAAAAACYAgAAZHJzL2Rvd25y&#10;ZXYueG1sUEsFBgAAAAAEAAQA9QAAAIUDAAAAAA==&#10;" filled="f" stroked="f" strokeweight=".25pt">
                      <v:textbox inset="1pt,1pt,1pt,1pt">
                        <w:txbxContent>
                          <w:p w:rsidR="00D17870" w:rsidRDefault="00D17870" w:rsidP="00D17870">
                            <w:pPr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uk-UA"/>
                              </w:rPr>
                              <w:t>Н-</w:t>
                            </w:r>
                            <w:proofErr w:type="spellStart"/>
                            <w:r>
                              <w:rPr>
                                <w:sz w:val="20"/>
                                <w:szCs w:val="20"/>
                                <w:lang w:val="uk-UA"/>
                              </w:rPr>
                              <w:t>кнто</w:t>
                            </w:r>
                            <w:proofErr w:type="spellEnd"/>
                          </w:p>
                          <w:p w:rsidR="00D17870" w:rsidRPr="00C12EDB" w:rsidRDefault="00D17870" w:rsidP="00D17870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12EDB">
                              <w:rPr>
                                <w:sz w:val="20"/>
                                <w:szCs w:val="20"/>
                              </w:rPr>
                              <w:t>Н-</w:t>
                            </w:r>
                            <w:proofErr w:type="spellStart"/>
                            <w:r w:rsidRPr="00C12EDB">
                              <w:rPr>
                                <w:sz w:val="20"/>
                                <w:szCs w:val="20"/>
                              </w:rPr>
                              <w:t>кнтр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115" o:spid="_x0000_s1039" style="position:absolute;left:9508;top:8092;width:11046;height:163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        <v:textbox inset="1pt,1pt,1pt,1pt">
                        <w:txbxContent>
                          <w:p w:rsidR="00D17870" w:rsidRPr="00EE0063" w:rsidRDefault="00D17870" w:rsidP="00D17870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Радішевський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М.Ф.</w:t>
                            </w:r>
                          </w:p>
                        </w:txbxContent>
                      </v:textbox>
                    </v:rect>
                  </v:group>
                  <v:line id="Line 119" o:spid="_x0000_s1040" style="position:absolute;visibility:visible;mso-wrap-style:square" from="8346,15073" to="8347,164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OMN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T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WDjDS9AAAA2wAAAA8AAAAAAAAAAAAAAAAAoQIA&#10;AGRycy9kb3ducmV2LnhtbFBLBQYAAAAABAAEAPkAAACLAwAAAAA=&#10;" strokeweight="2pt"/>
                  <v:line id="Line 121" o:spid="_x0000_s1041" style="position:absolute;visibility:visible;mso-wrap-style:square" from="8353,15352" to="11428,15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ESQ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X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VREkO9AAAA2wAAAA8AAAAAAAAAAAAAAAAAoQIA&#10;AGRycy9kb3ducmV2LnhtbFBLBQYAAAAABAAEAPkAAACLAwAAAAA=&#10;" strokeweight="2pt"/>
                  <v:line id="Line 122" o:spid="_x0000_s1042" style="position:absolute;visibility:visible;mso-wrap-style:square" from="8352,15636" to="11427,15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232L0AAADbAAAADwAAAGRycy9kb3ducmV2LnhtbERPSwrCMBDdC94hjOBOUwU/VKOIUHEn&#10;VjfuxmZsi82kNFHr7Y0guJvH+85y3ZpKPKlxpWUFo2EEgjizuuRcwfmUDOYgnEfWWFkmBW9ysF51&#10;O0uMtX3xkZ6pz0UIYRejgsL7OpbSZQUZdENbEwfuZhuDPsAml7rBVwg3lRxH0VQaLDk0FFjTtqDs&#10;nj6MgvvlPEl2h60+VelGX/PEX643rVS/124WIDy1/i/+ufc6zJ/B95dwgFx9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odt9i9AAAA2wAAAA8AAAAAAAAAAAAAAAAAoQIA&#10;AGRycy9kb3ducmV2LnhtbFBLBQYAAAAABAAEAPkAAACLAwAAAAA=&#10;" strokeweight="2pt"/>
                  <v:line id="Line 123" o:spid="_x0000_s1043" style="position:absolute;visibility:visible;mso-wrap-style:square" from="10093,15073" to="10095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4Ijqs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AVW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4IjqsIAAADbAAAADwAAAAAAAAAAAAAA&#10;AAChAgAAZHJzL2Rvd25yZXYueG1sUEsFBgAAAAAEAAQA+QAAAJADAAAAAA==&#10;" strokeweight="2pt"/>
                  <v:line id="Line 127" o:spid="_x0000_s1044" style="position:absolute;visibility:visible;mso-wrap-style:square" from="8638,15358" to="8639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GRP1cIAAADbAAAADwAAAGRycy9kb3ducmV2LnhtbERPzWoCMRC+F3yHMIXeulk9SN2aXaQq&#10;KD2Uqg8wbqab1c1kSaJu+/RNoeBtPr7fmVeD7cSVfGgdKxhnOQji2umWGwWH/fr5BUSIyBo7x6Tg&#10;mwJU5ehhjoV2N/6k6y42IoVwKFCBibEvpAy1IYshcz1x4r6ctxgT9I3UHm8p3HZykudTabHl1GCw&#10;pzdD9Xl3sQq2/vh+Hv80Rh5561fdx3IW7Empp8dh8Qoi0hDv4n/3Rqf5M/j7JR0gy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GRP1cIAAADbAAAADwAAAAAAAAAAAAAA&#10;AAChAgAAZHJzL2Rvd25yZXYueG1sUEsFBgAAAAAEAAQA+QAAAJADAAAAAA==&#10;" strokeweight="1pt"/>
                  <v:line id="Line 128" o:spid="_x0000_s1045" style="position:absolute;visibility:visible;mso-wrap-style:square" from="8929,15359" to="8930,156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Is9cEAAADbAAAADwAAAGRycy9kb3ducmV2LnhtbERPS27CMBDdV+IO1iCxK06yQG3AIASt&#10;VNRFVdoDDPEQh8TjyHZD4PT1olKXT++/2oy2EwP50DhWkM8zEMSV0w3XCr6/Xh+fQISIrLFzTApu&#10;FGCznjyssNTuyp80HGMtUgiHEhWYGPtSylAZshjmridO3Nl5izFBX0vt8ZrCbSeLLFtIiw2nBoM9&#10;7QxV7fHHKjj403ub32sjT3zwL93H/jnYi1Kz6bhdgog0xn/xn/tNKyjS+vQl/QC5/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Miz1wQAAANsAAAAPAAAAAAAAAAAAAAAA&#10;AKECAABkcnMvZG93bnJldi54bWxQSwUGAAAAAAQABAD5AAAAjwMAAAAA&#10;" strokeweight="1pt"/>
                  <v:group id="Group 22" o:spid="_x0000_s1046" style="position:absolute;left:774;top:414;width:10659;height:16074" coordorigin="774,414" coordsize="10659,160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2tPM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j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MHa08wwAAANsAAAAP&#10;AAAAAAAAAAAAAAAAAKoCAABkcnMvZG93bnJldi54bWxQSwUGAAAAAAQABAD6AAAAmgMAAAAA&#10;">
                    <v:rect id="Rectangle 89" o:spid="_x0000_s1047" style="position:absolute;left:774;top:414;width:10659;height:160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D5ccMA&#10;AADbAAAADwAAAGRycy9kb3ducmV2LnhtbESPQYvCMBSE78L+h/AEb5raw7JWo9QFwdOi3f6AR/Ns&#10;i81LbWJb/fVGWNjjMDPfMJvdaBrRU+dqywqWiwgEcWF1zaWC/Pcw/wLhPLLGxjIpeJCD3fZjssFE&#10;24HP1Ge+FAHCLkEFlfdtIqUrKjLoFrYlDt7FdgZ9kF0pdYdDgJtGxlH0KQ3WHBYqbOm7ouKa3Y2C&#10;qx/7n7TMnodVvl8Vp3063G+pUrPpmK5BeBr9f/ivfdQK4hjeX8IPkN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gD5ccMAAADbAAAADwAAAAAAAAAAAAAAAACYAgAAZHJzL2Rv&#10;d25yZXYueG1sUEsFBgAAAAAEAAQA9QAAAIgDAAAAAA==&#10;" filled="f" strokeweight="2pt"/>
                    <v:rect id="Rectangle 98" o:spid="_x0000_s1048" style="position:absolute;left:9263;top:15088;width:78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dK3sIA&#10;AADbAAAADwAAAGRycy9kb3ducmV2LnhtbESPwWrDMBBE74H8g9hAb7GctATXtRJMINBr3QR6XKyt&#10;7dZaOZJiu39fFQo5DjPzhikOs+nFSM53lhVskhQEcW11x42C8/tpnYHwAVljb5kU/JCHw365KDDX&#10;duI3GqvQiAhhn6OCNoQhl9LXLRn0iR2Io/dpncEQpWukdjhFuOnlNk130mDHcaHFgY4t1d/VzSgo&#10;y6/5cq2e8eRllrqdftJN+aHUw2ouX0AEmsM9/N9+1Qq2j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10rewgAAANsAAAAPAAAAAAAAAAAAAAAAAJgCAABkcnMvZG93&#10;bnJldi54bWxQSwUGAAAAAAQABAD1AAAAhwMAAAAA&#10;" filled="f" stroked="f" strokeweight=".25pt">
                      <v:textbox inset="1pt,1pt,1pt,1pt">
                        <w:txbxContent>
                          <w:p w:rsidR="00D17870" w:rsidRPr="00C12EDB" w:rsidRDefault="00D17870" w:rsidP="00D1787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12EDB">
                              <w:rPr>
                                <w:sz w:val="20"/>
                                <w:szCs w:val="20"/>
                              </w:rPr>
                              <w:t>Аркуш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99" o:spid="_x0000_s1049" style="position:absolute;left:9263;top:15381;width:786;height:2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7SqsIA&#10;AADbAAAADwAAAGRycy9kb3ducmV2LnhtbESPwWrDMBBE74H8g9hAb4lcY0zqRjamYOi1Tgs5LtbW&#10;dmutXElNnL+PAoUeh5l5wxyqxUziTM6PlhU87hIQxJ3VI/cK3o/Ndg/CB2SNk2VScCUPVbleHbDQ&#10;9sJvdG5DLyKEfYEKhhDmQkrfDWTQ7+xMHL1P6wyGKF0vtcNLhJtJpkmSS4Mjx4UBZ3oZqPtuf42C&#10;uv5aPn7aJ2y83Ccu15nu65NSD5ulfgYRaAn/4b/2q1aQZnD/En+AL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PtKqwgAAANsAAAAPAAAAAAAAAAAAAAAAAJgCAABkcnMvZG93&#10;bnJldi54bWxQSwUGAAAAAAQABAD1AAAAhwMAAAAA&#10;" filled="f" stroked="f" strokeweight=".25pt">
                      <v:textbox inset="1pt,1pt,1pt,1pt">
                        <w:txbxContent>
                          <w:p w:rsidR="00D17870" w:rsidRPr="000E77CE" w:rsidRDefault="00D17870" w:rsidP="00D17870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0E77CE">
                              <w:rPr>
                                <w:sz w:val="18"/>
                                <w:szCs w:val="18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100" o:spid="_x0000_s1050" style="position:absolute;left:4910;top:14463;width:6480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J3McIA&#10;AADbAAAADwAAAGRycy9kb3ducmV2LnhtbESPwWrDMBBE74H8g9hAb7Gc0AbXtRJMINBr3QR6XKyt&#10;7dZaOZJiu39fFQo5DjPzhikOs+nFSM53lhVskhQEcW11x42C8/tpnYHwAVljb5kU/JCHw365KDDX&#10;duI3GqvQiAhhn6OCNoQhl9LXLRn0iR2Io/dpncEQpWukdjhFuOnlNk130mDHcaHFgY4t1d/VzSgo&#10;y6/5cq2e8eRllrqdftRN+aHUw2ouX0AEmsM9/N9+1Qq2T/D3Jf4Au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cncxwgAAANsAAAAPAAAAAAAAAAAAAAAAAJgCAABkcnMvZG93&#10;bnJldi54bWxQSwUGAAAAAAQABAD1AAAAhwMAAAAA&#10;" filled="f" stroked="f" strokeweight=".25pt">
                      <v:textbox inset="1pt,1pt,1pt,1pt">
                        <w:txbxContent>
                          <w:p w:rsidR="00D17870" w:rsidRPr="006B68AF" w:rsidRDefault="00D17870" w:rsidP="00D17870">
                            <w:pPr>
                              <w:jc w:val="center"/>
                            </w:pPr>
                            <w:r w:rsidRPr="006B68AF">
                              <w:rPr>
                                <w:bCs/>
                                <w:caps/>
                              </w:rPr>
                              <w:t>НАУ 1</w:t>
                            </w:r>
                            <w:r w:rsidRPr="006B68AF">
                              <w:rPr>
                                <w:bCs/>
                                <w:caps/>
                                <w:lang w:val="en-US"/>
                              </w:rPr>
                              <w:t>5</w:t>
                            </w:r>
                            <w:r w:rsidRPr="006B68AF">
                              <w:rPr>
                                <w:bCs/>
                                <w:caps/>
                              </w:rPr>
                              <w:t xml:space="preserve"> </w:t>
                            </w:r>
                            <w:r w:rsidRPr="006B68AF">
                              <w:t xml:space="preserve">26 </w:t>
                            </w:r>
                            <w:r w:rsidRPr="006B68AF">
                              <w:rPr>
                                <w:lang w:val="uk-UA"/>
                              </w:rPr>
                              <w:t>36</w:t>
                            </w:r>
                            <w:r>
                              <w:t xml:space="preserve"> 000 ГМ</w:t>
                            </w:r>
                          </w:p>
                          <w:p w:rsidR="00D17870" w:rsidRPr="00A81313" w:rsidRDefault="00D17870" w:rsidP="00D17870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  <v:group id="Group 104" o:spid="_x0000_s1051" style="position:absolute;left:795;top:15096;width:2558;height:42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/Q1SM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J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/Q1SMQAAADbAAAA&#10;DwAAAAAAAAAAAAAAAACqAgAAZHJzL2Rvd25yZXYueG1sUEsFBgAAAAAEAAQA+gAAAJsDAAAAAA==&#10;">
                      <v:rect id="Rectangle 105" o:spid="_x0000_s1052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xM3cIA&#10;AADbAAAADwAAAGRycy9kb3ducmV2LnhtbESPwWrDMBBE74H8g9hAb7GcUBLXtRJMINBr3QR6XKyt&#10;7dZaOZJiu39fFQo9DjPzhimOs+nFSM53lhVskhQEcW11x42Cy9t5nYHwAVljb5kUfJOH42G5KDDX&#10;duJXGqvQiAhhn6OCNoQhl9LXLRn0iR2Io/dhncEQpWukdjhFuOnlNk130mDHcaHFgU4t1V/V3Sgo&#10;y8/5eque8OxllrqdftRN+a7Uw2oun0EEmsN/+K/9ohVs9/D7Jf4Aefg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7EzdwgAAANsAAAAPAAAAAAAAAAAAAAAAAJgCAABkcnMvZG93&#10;bnJldi54bWxQSwUGAAAAAAQABAD1AAAAhwMAAAAA&#10;" filled="f" stroked="f" strokeweight=".25pt">
                        <v:textbox inset="1pt,1pt,1pt,1pt">
                          <w:txbxContent>
                            <w:p w:rsidR="00D17870" w:rsidRPr="00C12EDB" w:rsidRDefault="00D17870" w:rsidP="00D17870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C12EDB">
                                <w:rPr>
                                  <w:sz w:val="20"/>
                                  <w:szCs w:val="20"/>
                                </w:rPr>
                                <w:t>Виконав</w:t>
                              </w:r>
                              <w:proofErr w:type="spellEnd"/>
                            </w:p>
                          </w:txbxContent>
                        </v:textbox>
                      </v:rect>
                      <v:rect id="Rectangle 106" o:spid="_x0000_s1053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3PYr7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ax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o3PYr70AAADbAAAADwAAAAAAAAAAAAAAAACYAgAAZHJzL2Rvd25yZXYu&#10;eG1sUEsFBgAAAAAEAAQA9QAAAIIDAAAAAA==&#10;" filled="f" stroked="f" strokeweight=".25pt">
                        <v:textbox inset="1pt,1pt,1pt,1pt">
                          <w:txbxContent>
                            <w:p w:rsidR="00D17870" w:rsidRPr="00EF6471" w:rsidRDefault="00D17870" w:rsidP="00D17870">
                              <w:pPr>
                                <w:ind w:right="-135"/>
                                <w:rPr>
                                  <w:sz w:val="20"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uk-UA"/>
                                </w:rPr>
                                <w:t>Корнієнко Д.В.</w:t>
                              </w:r>
                            </w:p>
                          </w:txbxContent>
                        </v:textbox>
                      </v:rect>
                    </v:group>
                    <v:group id="Group 107" o:spid="_x0000_s1054" style="position:absolute;left:795;top:15602;width:2587;height:369" coordorigin=",8371" coordsize="20226,1353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uhOsQAAADbAAAADwAAAGRycy9kb3ducmV2LnhtbESPQYvCMBSE78L+h/AW&#10;vGlaF2WtRhHZFQ8iqAvi7dE822LzUppsW/+9EQSPw8x8w8yXnSlFQ7UrLCuIhxEI4tTqgjMFf6ff&#10;wTcI55E1lpZJwZ0cLBcfvTkm2rZ8oOboMxEg7BJUkHtfJVK6NCeDbmgr4uBdbW3QB1lnUtfYBrgp&#10;5SiKJtJgwWEhx4rWOaW3479RsGmxXX3FP83udl3fL6fx/ryLSan+Z7eagfDU+Xf41d5qBaMp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muhOsQAAADbAAAA&#10;DwAAAAAAAAAAAAAAAACqAgAAZHJzL2Rvd25yZXYueG1sUEsFBgAAAAAEAAQA+gAAAJsDAAAAAA==&#10;">
                      <v:rect id="Rectangle 108" o:spid="_x0000_s1055" style="position:absolute;top:8371;width:8856;height:135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xCdL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9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2NxCdL0AAADbAAAADwAAAAAAAAAAAAAAAACYAgAAZHJzL2Rvd25yZXYu&#10;eG1sUEsFBgAAAAAEAAQA9QAAAIIDAAAAAA==&#10;" filled="f" stroked="f" strokeweight=".25pt">
                        <v:textbox inset="1pt,1pt,1pt,1pt">
                          <w:txbxContent>
                            <w:p w:rsidR="00D17870" w:rsidRPr="00C12EDB" w:rsidRDefault="00D17870" w:rsidP="00D17870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C12EDB">
                                <w:rPr>
                                  <w:sz w:val="20"/>
                                  <w:szCs w:val="20"/>
                                </w:rPr>
                                <w:t>Керівник</w:t>
                              </w:r>
                              <w:proofErr w:type="spellEnd"/>
                            </w:p>
                          </w:txbxContent>
                        </v:textbox>
                      </v:rect>
                      <v:rect id="Rectangle 109" o:spid="_x0000_s1056" style="position:absolute;left:9508;top:10675;width:10718;height:99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Dn78AA&#10;AADbAAAADwAAAGRycy9kb3ducmV2LnhtbESPT4vCMBTE74LfITxhb5r6B9GuUYogeLUqeHw0b9vu&#10;Ni81idr99kYQPA4z8xtmtelMI+7kfG1ZwXiUgCAurK65VHA67oYLED4ga2wsk4J/8rBZ93srTLV9&#10;8IHueShFhLBPUUEVQptK6YuKDPqRbYmj92OdwRClK6V2+Ihw08hJksylwZrjQoUtbSsq/vKbUZBl&#10;v935mi9x5+UicXM902V2Uepr0GXfIAJ14RN+t/dawXQMry/xB8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5Dn78AAAADbAAAADwAAAAAAAAAAAAAAAACYAgAAZHJzL2Rvd25y&#10;ZXYueG1sUEsFBgAAAAAEAAQA9QAAAIUDAAAAAA==&#10;" filled="f" stroked="f" strokeweight=".25pt">
                        <v:textbox inset="1pt,1pt,1pt,1pt">
                          <w:txbxContent>
                            <w:p w:rsidR="00D17870" w:rsidRPr="00EF6471" w:rsidRDefault="00D17870" w:rsidP="00D17870">
                              <w:pPr>
                                <w:rPr>
                                  <w:sz w:val="16"/>
                                  <w:szCs w:val="16"/>
                                  <w:lang w:val="uk-UA"/>
                                </w:rPr>
                              </w:pPr>
                              <w:proofErr w:type="spellStart"/>
                              <w:r w:rsidRPr="00EF6471">
                                <w:rPr>
                                  <w:sz w:val="16"/>
                                  <w:szCs w:val="16"/>
                                  <w:lang w:val="uk-UA"/>
                                </w:rPr>
                                <w:t>Поперешняк</w:t>
                              </w:r>
                              <w:proofErr w:type="spellEnd"/>
                              <w:r w:rsidRPr="00EF6471">
                                <w:rPr>
                                  <w:sz w:val="16"/>
                                  <w:szCs w:val="16"/>
                                  <w:lang w:val="uk-UA"/>
                                </w:rPr>
                                <w:t xml:space="preserve"> С.В.</w:t>
                              </w:r>
                            </w:p>
                          </w:txbxContent>
                        </v:textbox>
                      </v:rect>
                    </v:group>
                    <v:rect id="Rectangle 120" o:spid="_x0000_s1057" style="position:absolute;left:4924;top:15133;width:3353;height:12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vh7M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3geQ3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Kvh7MMAAADbAAAADwAAAAAAAAAAAAAAAACYAgAAZHJzL2Rv&#10;d25yZXYueG1sUEsFBgAAAAAEAAQA9QAAAIgDAAAAAA==&#10;" filled="f" stroked="f" strokeweight=".25pt">
                      <v:textbox inset="1pt,1pt,1pt,1pt">
                        <w:txbxContent>
                          <w:p w:rsidR="00D17870" w:rsidRPr="006D2C4E" w:rsidRDefault="0025596A" w:rsidP="0025596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6"/>
                                <w:szCs w:val="26"/>
                              </w:rPr>
                            </w:pPr>
                            <w:r w:rsidRPr="006D2C4E">
                              <w:rPr>
                                <w:rFonts w:ascii="Times New Roman" w:hAnsi="Times New Roman" w:cs="Times New Roman"/>
                                <w:sz w:val="26"/>
                                <w:szCs w:val="26"/>
                              </w:rPr>
                              <w:t>ДІАГРАМА ВАРІАНТІВ ВИКОРИСТАННЯ ПРОТОТИПУ ЗАСТОСУВАННЯ</w:t>
                            </w:r>
                          </w:p>
                        </w:txbxContent>
                      </v:textbox>
                    </v:rect>
                    <v:rect id="Rectangle 124" o:spid="_x0000_s1058" style="position:absolute;left:8392;top:15088;width:78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l/m8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YJ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Hl/m8AAAADbAAAADwAAAAAAAAAAAAAAAACYAgAAZHJzL2Rvd25y&#10;ZXYueG1sUEsFBgAAAAAEAAQA9QAAAIUDAAAAAA==&#10;" filled="f" stroked="f" strokeweight=".25pt">
                      <v:textbox inset="1pt,1pt,1pt,1pt">
                        <w:txbxContent>
                          <w:p w:rsidR="00D17870" w:rsidRPr="00C12EDB" w:rsidRDefault="00D17870" w:rsidP="00D1787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12EDB">
                              <w:rPr>
                                <w:sz w:val="20"/>
                                <w:szCs w:val="20"/>
                              </w:rPr>
                              <w:t>Літера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125" o:spid="_x0000_s1059" style="position:absolute;left:10142;top:15088;width:1240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XaAMEA&#10;AADbAAAADwAAAGRycy9kb3ducmV2LnhtbESPT4vCMBTE7wt+h/AEb2uqLv6pRimC4HW7Ch4fzbOt&#10;Ni81idr99htB2OMwM79hVpvONOJBzteWFYyGCQjiwuqaSwWHn93nHIQPyBoby6Tglzxs1r2PFaba&#10;PvmbHnkoRYSwT1FBFUKbSumLigz6oW2Jo3e2zmCI0pVSO3xGuGnkOEmm0mDNcaHClrYVFdf8bhRk&#10;2aU73vIF7rycJ26qv3SZnZQa9LtsCSJQF/7D7/ZeK5jM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c12gDBAAAA2wAAAA8AAAAAAAAAAAAAAAAAmAIAAGRycy9kb3du&#10;cmV2LnhtbFBLBQYAAAAABAAEAPUAAACGAwAAAAA=&#10;" filled="f" stroked="f" strokeweight=".25pt">
                      <v:textbox inset="1pt,1pt,1pt,1pt">
                        <w:txbxContent>
                          <w:p w:rsidR="00D17870" w:rsidRPr="00C12EDB" w:rsidRDefault="00D17870" w:rsidP="00D17870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12EDB">
                              <w:rPr>
                                <w:sz w:val="20"/>
                                <w:szCs w:val="20"/>
                              </w:rPr>
                              <w:t>Аркушів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126" o:spid="_x0000_s1060" style="position:absolute;left:10149;top:15373;width:1240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pOcr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s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qpOcr0AAADbAAAADwAAAAAAAAAAAAAAAACYAgAAZHJzL2Rvd25yZXYu&#10;eG1sUEsFBgAAAAAEAAQA9QAAAIIDAAAAAA==&#10;" filled="f" stroked="f" strokeweight=".25pt">
                      <v:textbox inset="1pt,1pt,1pt,1pt">
                        <w:txbxContent>
                          <w:p w:rsidR="00D17870" w:rsidRPr="000E77CE" w:rsidRDefault="00D17870" w:rsidP="00D17870">
                            <w:pPr>
                              <w:jc w:val="center"/>
                              <w:rPr>
                                <w:sz w:val="18"/>
                                <w:szCs w:val="18"/>
                                <w:lang w:val="uk-UA"/>
                              </w:rPr>
                            </w:pPr>
                            <w:r w:rsidRPr="000E77CE">
                              <w:rPr>
                                <w:sz w:val="18"/>
                                <w:szCs w:val="18"/>
                                <w:lang w:val="uk-UA"/>
                              </w:rPr>
                              <w:t>3</w:t>
                            </w:r>
                          </w:p>
                        </w:txbxContent>
                      </v:textbox>
                    </v:rect>
                    <v:rect id="Rectangle 129" o:spid="_x0000_s1061" style="position:absolute;left:8392;top:15862;width:2990;height:3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br6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TB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ebr6cAAAADbAAAADwAAAAAAAAAAAAAAAACYAgAAZHJzL2Rvd25y&#10;ZXYueG1sUEsFBgAAAAAEAAQA9QAAAIUDAAAAAA==&#10;" filled="f" stroked="f" strokeweight=".25pt">
                      <v:textbox inset="1pt,1pt,1pt,1pt">
                        <w:txbxContent>
                          <w:p w:rsidR="00D17870" w:rsidRPr="00A81313" w:rsidRDefault="00D17870" w:rsidP="00D17870">
                            <w:pPr>
                              <w:jc w:val="center"/>
                            </w:pPr>
                            <w:r>
                              <w:rPr>
                                <w:bCs/>
                                <w:caps/>
                              </w:rPr>
                              <w:t>ПІ-4</w:t>
                            </w:r>
                            <w:r>
                              <w:rPr>
                                <w:bCs/>
                                <w:caps/>
                                <w:lang w:val="uk-UA"/>
                              </w:rPr>
                              <w:t>13</w:t>
                            </w:r>
                            <w:r w:rsidRPr="00A81313">
                              <w:t xml:space="preserve">   6.050103</w:t>
                            </w:r>
                          </w:p>
                          <w:p w:rsidR="00D17870" w:rsidRDefault="00D17870" w:rsidP="00D17870">
                            <w:pPr>
                              <w:jc w:val="center"/>
                              <w:rPr>
                                <w:rFonts w:ascii="Journal" w:hAnsi="Journal"/>
                              </w:rPr>
                            </w:pPr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30" o:spid="_x0000_s1062" type="#_x0000_t202" style="position:absolute;left:1172;top:14389;width:3143;height: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LUYLwA&#10;AADbAAAADwAAAGRycy9kb3ducmV2LnhtbERPSwrCMBDdC94hjOBGNFX8VqOooLj1c4CxGdtiMylN&#10;tPX2ZiG4fLz/atOYQrypcrllBcNBBII4sTrnVMHteujPQTiPrLGwTAo+5GCzbrdWGGtb85neF5+K&#10;EMIuRgWZ92UspUsyMugGtiQO3MNWBn2AVSp1hXUIN4UcRdFUGsw5NGRY0j6j5Hl5GQWPU92bLOr7&#10;0d9m5/F0h/nsbj9KdTvNdgnCU+P/4p/7pBWMw/rwJfwAuf4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e0tRgvAAAANsAAAAPAAAAAAAAAAAAAAAAAJgCAABkcnMvZG93bnJldi54&#10;bWxQSwUGAAAAAAQABAD1AAAAgQMAAAAA&#10;" stroked="f">
                      <v:textbox>
                        <w:txbxContent>
                          <w:p w:rsidR="00D17870" w:rsidRPr="00C12EDB" w:rsidRDefault="00D17870" w:rsidP="00D17870">
                            <w:pPr>
                              <w:jc w:val="center"/>
                            </w:pPr>
                            <w:r w:rsidRPr="00C12EDB">
                              <w:rPr>
                                <w:bCs/>
                                <w:caps/>
                              </w:rPr>
                              <w:t>Кафедра ІПЗ</w:t>
                            </w:r>
                          </w:p>
                        </w:txbxContent>
                      </v:textbox>
                    </v:shape>
                  </v:group>
                </v:group>
                <w10:wrap anchorx="margin"/>
              </v:group>
            </w:pict>
          </mc:Fallback>
        </mc:AlternateContent>
      </w:r>
    </w:p>
    <w:p w:rsidR="0025596A" w:rsidRDefault="0025596A"/>
    <w:p w:rsidR="0025596A" w:rsidRDefault="0025596A"/>
    <w:p w:rsidR="0025596A" w:rsidRDefault="0025596A"/>
    <w:p w:rsidR="0025596A" w:rsidRDefault="0025596A"/>
    <w:p w:rsidR="0025596A" w:rsidRDefault="0025596A"/>
    <w:p w:rsidR="000603A2" w:rsidRDefault="0025596A">
      <w:r>
        <w:object w:dxaOrig="8311" w:dyaOrig="6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20.25pt" o:ole="">
            <v:imagedata r:id="rId4" o:title=""/>
          </v:shape>
          <o:OLEObject Type="Embed" ProgID="Visio.Drawing.15" ShapeID="_x0000_i1025" DrawAspect="Content" ObjectID="_1496108607" r:id="rId5"/>
        </w:object>
      </w:r>
    </w:p>
    <w:p w:rsidR="000603A2" w:rsidRDefault="000603A2">
      <w:r>
        <w:br w:type="page"/>
      </w:r>
    </w:p>
    <w:p w:rsidR="000603A2" w:rsidRDefault="000603A2">
      <w:r>
        <w:rPr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31526E0B" wp14:editId="425477EF">
                <wp:simplePos x="0" y="0"/>
                <wp:positionH relativeFrom="page">
                  <wp:align>center</wp:align>
                </wp:positionH>
                <wp:positionV relativeFrom="paragraph">
                  <wp:posOffset>-288966</wp:posOffset>
                </wp:positionV>
                <wp:extent cx="6768465" cy="9877425"/>
                <wp:effectExtent l="0" t="0" r="32385" b="9525"/>
                <wp:wrapNone/>
                <wp:docPr id="41" name="Группа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768465" cy="9877425"/>
                          <a:chOff x="774" y="414"/>
                          <a:chExt cx="10659" cy="16119"/>
                        </a:xfrm>
                      </wpg:grpSpPr>
                      <wps:wsp>
                        <wps:cNvPr id="42" name="Line 101"/>
                        <wps:cNvCnPr>
                          <a:cxnSpLocks noChangeShapeType="1"/>
                        </wps:cNvCnPr>
                        <wps:spPr bwMode="auto">
                          <a:xfrm>
                            <a:off x="780" y="15068"/>
                            <a:ext cx="10642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43" name="Group 4"/>
                        <wpg:cNvGrpSpPr>
                          <a:grpSpLocks/>
                        </wpg:cNvGrpSpPr>
                        <wpg:grpSpPr bwMode="auto">
                          <a:xfrm>
                            <a:off x="774" y="414"/>
                            <a:ext cx="10659" cy="16119"/>
                            <a:chOff x="774" y="414"/>
                            <a:chExt cx="10659" cy="16119"/>
                          </a:xfrm>
                        </wpg:grpSpPr>
                        <wps:wsp>
                          <wps:cNvPr id="44" name="Line 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9" y="14216"/>
                              <a:ext cx="10642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" name="Freeform 91"/>
                          <wps:cNvSpPr>
                            <a:spLocks/>
                          </wps:cNvSpPr>
                          <wps:spPr bwMode="auto">
                            <a:xfrm>
                              <a:off x="1920" y="15073"/>
                              <a:ext cx="20" cy="1406"/>
                            </a:xfrm>
                            <a:custGeom>
                              <a:avLst/>
                              <a:gdLst>
                                <a:gd name="T0" fmla="*/ 0 w 19"/>
                                <a:gd name="T1" fmla="*/ 0 h 1404"/>
                                <a:gd name="T2" fmla="*/ 19 w 19"/>
                                <a:gd name="T3" fmla="*/ 1404 h 1404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4">
                                  <a:pos x="T0" y="T1"/>
                                </a:cxn>
                                <a:cxn ang="T5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19" h="1404">
                                  <a:moveTo>
                                    <a:pt x="0" y="0"/>
                                  </a:moveTo>
                                  <a:lnTo>
                                    <a:pt x="19" y="1404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6" name="Freeform 92"/>
                          <wps:cNvSpPr>
                            <a:spLocks/>
                          </wps:cNvSpPr>
                          <wps:spPr bwMode="auto">
                            <a:xfrm>
                              <a:off x="3397" y="15058"/>
                              <a:ext cx="3" cy="1421"/>
                            </a:xfrm>
                            <a:custGeom>
                              <a:avLst/>
                              <a:gdLst>
                                <a:gd name="T0" fmla="*/ 3 w 3"/>
                                <a:gd name="T1" fmla="*/ 0 h 1419"/>
                                <a:gd name="T2" fmla="*/ 0 w 3"/>
                                <a:gd name="T3" fmla="*/ 1419 h 1419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4">
                                  <a:pos x="T0" y="T1"/>
                                </a:cxn>
                                <a:cxn ang="T5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3" h="1419">
                                  <a:moveTo>
                                    <a:pt x="3" y="0"/>
                                  </a:moveTo>
                                  <a:lnTo>
                                    <a:pt x="0" y="1419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7" name="Freeform 93"/>
                          <wps:cNvSpPr>
                            <a:spLocks/>
                          </wps:cNvSpPr>
                          <wps:spPr bwMode="auto">
                            <a:xfrm>
                              <a:off x="4293" y="15058"/>
                              <a:ext cx="1" cy="1412"/>
                            </a:xfrm>
                            <a:custGeom>
                              <a:avLst/>
                              <a:gdLst>
                                <a:gd name="T0" fmla="*/ 0 w 1"/>
                                <a:gd name="T1" fmla="*/ 0 h 1410"/>
                                <a:gd name="T2" fmla="*/ 0 w 1"/>
                                <a:gd name="T3" fmla="*/ 1410 h 1410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4">
                                  <a:pos x="T0" y="T1"/>
                                </a:cxn>
                                <a:cxn ang="T5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1" h="1410">
                                  <a:moveTo>
                                    <a:pt x="0" y="0"/>
                                  </a:moveTo>
                                  <a:lnTo>
                                    <a:pt x="0" y="141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Line 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51" y="14224"/>
                              <a:ext cx="1" cy="224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9" name="Line 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220" y="15073"/>
                              <a:ext cx="2" cy="55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0" name="Line 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4" y="16049"/>
                              <a:ext cx="4067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Line 1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4" y="15516"/>
                              <a:ext cx="4067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52" name="Group 113"/>
                          <wpg:cNvGrpSpPr>
                            <a:grpSpLocks/>
                          </wpg:cNvGrpSpPr>
                          <wpg:grpSpPr bwMode="auto">
                            <a:xfrm>
                              <a:off x="840" y="16104"/>
                              <a:ext cx="2584" cy="429"/>
                              <a:chOff x="352" y="6842"/>
                              <a:chExt cx="20202" cy="17578"/>
                            </a:xfrm>
                          </wpg:grpSpPr>
                          <wps:wsp>
                            <wps:cNvPr id="53" name="Rectangle 1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52" y="6842"/>
                                <a:ext cx="8280" cy="1382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603A2" w:rsidRDefault="000603A2" w:rsidP="000603A2">
                                  <w:pPr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Н-</w:t>
                                  </w:r>
                                  <w:proofErr w:type="spellStart"/>
                                  <w:r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кнто</w:t>
                                  </w:r>
                                  <w:proofErr w:type="spellEnd"/>
                                </w:p>
                                <w:p w:rsidR="000603A2" w:rsidRPr="00C12EDB" w:rsidRDefault="000603A2" w:rsidP="000603A2">
                                  <w:pPr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C12EDB">
                                    <w:rPr>
                                      <w:sz w:val="20"/>
                                      <w:szCs w:val="20"/>
                                    </w:rPr>
                                    <w:t>Н-</w:t>
                                  </w:r>
                                  <w:proofErr w:type="spellStart"/>
                                  <w:r w:rsidRPr="00C12EDB">
                                    <w:rPr>
                                      <w:sz w:val="20"/>
                                      <w:szCs w:val="20"/>
                                    </w:rPr>
                                    <w:t>кнтр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4" name="Rectangle 1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508" y="8092"/>
                                <a:ext cx="11046" cy="1632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603A2" w:rsidRPr="00EE0063" w:rsidRDefault="000603A2" w:rsidP="000603A2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Радішевський</w:t>
                                  </w:r>
                                  <w:proofErr w:type="spellEnd"/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 xml:space="preserve"> М.Ф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s:wsp>
                          <wps:cNvPr id="55" name="Line 1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46" y="15073"/>
                              <a:ext cx="1" cy="139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1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53" y="15352"/>
                              <a:ext cx="3075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1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52" y="15636"/>
                              <a:ext cx="3075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Line 1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93" y="15073"/>
                              <a:ext cx="2" cy="55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" name="Line 1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638" y="15358"/>
                              <a:ext cx="1" cy="27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Line 1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929" y="15359"/>
                              <a:ext cx="1" cy="27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61" name="Group 22"/>
                          <wpg:cNvGrpSpPr>
                            <a:grpSpLocks/>
                          </wpg:cNvGrpSpPr>
                          <wpg:grpSpPr bwMode="auto">
                            <a:xfrm>
                              <a:off x="774" y="414"/>
                              <a:ext cx="10659" cy="16074"/>
                              <a:chOff x="774" y="414"/>
                              <a:chExt cx="10659" cy="16074"/>
                            </a:xfrm>
                          </wpg:grpSpPr>
                          <wps:wsp>
                            <wps:cNvPr id="62" name="Rectangle 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74" y="414"/>
                                <a:ext cx="10659" cy="16074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3" name="Rectangle 9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63" y="15088"/>
                                <a:ext cx="78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603A2" w:rsidRPr="00C12EDB" w:rsidRDefault="000603A2" w:rsidP="000603A2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spellStart"/>
                                  <w:r w:rsidRPr="00C12EDB">
                                    <w:rPr>
                                      <w:sz w:val="20"/>
                                      <w:szCs w:val="20"/>
                                    </w:rPr>
                                    <w:t>Аркуш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4" name="Rectangle 9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63" y="15381"/>
                                <a:ext cx="786" cy="2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603A2" w:rsidRPr="000E77CE" w:rsidRDefault="000E77CE" w:rsidP="000603A2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0E77CE">
                                    <w:rPr>
                                      <w:sz w:val="18"/>
                                      <w:szCs w:val="18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5" name="Rectangle 10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10" y="14463"/>
                                <a:ext cx="6480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603A2" w:rsidRPr="006B68AF" w:rsidRDefault="000603A2" w:rsidP="000603A2">
                                  <w:pPr>
                                    <w:jc w:val="center"/>
                                  </w:pPr>
                                  <w:r w:rsidRPr="006B68AF">
                                    <w:rPr>
                                      <w:bCs/>
                                      <w:caps/>
                                    </w:rPr>
                                    <w:t>НАУ 1</w:t>
                                  </w:r>
                                  <w:r w:rsidRPr="006B68AF">
                                    <w:rPr>
                                      <w:bCs/>
                                      <w:caps/>
                                      <w:lang w:val="en-US"/>
                                    </w:rPr>
                                    <w:t>5</w:t>
                                  </w:r>
                                  <w:r w:rsidRPr="006B68AF">
                                    <w:rPr>
                                      <w:bCs/>
                                      <w:caps/>
                                    </w:rPr>
                                    <w:t xml:space="preserve"> </w:t>
                                  </w:r>
                                  <w:r w:rsidRPr="006B68AF">
                                    <w:t xml:space="preserve">26 </w:t>
                                  </w:r>
                                  <w:r w:rsidRPr="006B68AF">
                                    <w:rPr>
                                      <w:lang w:val="uk-UA"/>
                                    </w:rPr>
                                    <w:t>36</w:t>
                                  </w:r>
                                  <w:r>
                                    <w:t xml:space="preserve"> 000 ГМ</w:t>
                                  </w:r>
                                </w:p>
                                <w:p w:rsidR="000603A2" w:rsidRPr="00A81313" w:rsidRDefault="000603A2" w:rsidP="000603A2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g:grpSp>
                            <wpg:cNvPr id="66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795" y="15096"/>
                                <a:ext cx="2558" cy="420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67" name="Rectangle 10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603A2" w:rsidRPr="00C12EDB" w:rsidRDefault="000603A2" w:rsidP="000603A2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proofErr w:type="spellStart"/>
                                    <w:r w:rsidRPr="00C12EDB">
                                      <w:rPr>
                                        <w:sz w:val="20"/>
                                        <w:szCs w:val="20"/>
                                      </w:rPr>
                                      <w:t>Виконав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68" name="Rectangle 10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603A2" w:rsidRPr="00EF6471" w:rsidRDefault="000603A2" w:rsidP="000603A2">
                                    <w:pPr>
                                      <w:ind w:right="-135"/>
                                      <w:rPr>
                                        <w:sz w:val="20"/>
                                        <w:szCs w:val="20"/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uk-UA"/>
                                      </w:rPr>
                                      <w:t>Корнієнко Д.В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69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95" y="15602"/>
                                <a:ext cx="2587" cy="369"/>
                                <a:chOff x="0" y="8371"/>
                                <a:chExt cx="20226" cy="13536"/>
                              </a:xfrm>
                            </wpg:grpSpPr>
                            <wps:wsp>
                              <wps:cNvPr id="70" name="Rectangle 1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8371"/>
                                  <a:ext cx="8856" cy="1353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603A2" w:rsidRPr="00C12EDB" w:rsidRDefault="000603A2" w:rsidP="000603A2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proofErr w:type="spellStart"/>
                                    <w:r w:rsidRPr="00C12EDB">
                                      <w:rPr>
                                        <w:sz w:val="20"/>
                                        <w:szCs w:val="20"/>
                                      </w:rPr>
                                      <w:t>Керівник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71" name="Rectangle 10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08" y="10675"/>
                                  <a:ext cx="10718" cy="998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603A2" w:rsidRPr="00EF6471" w:rsidRDefault="000603A2" w:rsidP="000603A2">
                                    <w:pPr>
                                      <w:rPr>
                                        <w:sz w:val="16"/>
                                        <w:szCs w:val="16"/>
                                        <w:lang w:val="uk-UA"/>
                                      </w:rPr>
                                    </w:pPr>
                                    <w:proofErr w:type="spellStart"/>
                                    <w:r w:rsidRPr="00EF6471">
                                      <w:rPr>
                                        <w:sz w:val="16"/>
                                        <w:szCs w:val="16"/>
                                        <w:lang w:val="uk-UA"/>
                                      </w:rPr>
                                      <w:t>Поперешняк</w:t>
                                    </w:r>
                                    <w:proofErr w:type="spellEnd"/>
                                    <w:r w:rsidRPr="00EF6471">
                                      <w:rPr>
                                        <w:sz w:val="16"/>
                                        <w:szCs w:val="16"/>
                                        <w:lang w:val="uk-UA"/>
                                      </w:rPr>
                                      <w:t xml:space="preserve"> С.В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72" name="Rectangle 12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24" y="15133"/>
                                <a:ext cx="3353" cy="129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603A2" w:rsidRPr="006D2C4E" w:rsidRDefault="000603A2" w:rsidP="000603A2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  <w:lang w:val="uk-UA"/>
                                    </w:rPr>
                                  </w:pPr>
                                  <w:r w:rsidRPr="006D2C4E">
                                    <w:rPr>
                                      <w:rFonts w:ascii="Times New Roman" w:hAnsi="Times New Roman" w:cs="Times New Roman"/>
                                      <w:lang w:val="uk-UA"/>
                                    </w:rPr>
                                    <w:t xml:space="preserve">ДІАГРАМА </w:t>
                                  </w:r>
                                  <w:r w:rsidR="00C65FBD">
                                    <w:rPr>
                                      <w:rFonts w:ascii="Times New Roman" w:hAnsi="Times New Roman" w:cs="Times New Roman"/>
                                      <w:lang w:val="uk-UA"/>
                                    </w:rPr>
                                    <w:t>Д</w:t>
                                  </w:r>
                                  <w:r w:rsidR="000E77CE" w:rsidRPr="006D2C4E">
                                    <w:rPr>
                                      <w:rFonts w:ascii="Times New Roman" w:hAnsi="Times New Roman" w:cs="Times New Roman"/>
                                      <w:lang w:val="uk-UA"/>
                                    </w:rPr>
                                    <w:t>ІЯЛЬНОСТІ МОДУЛЮ СИНТАКСИЧНОГО АНАЛІЗУ ТА ФОРМУВАННЯ</w:t>
                                  </w:r>
                                  <w:r w:rsidR="000E77CE" w:rsidRPr="006D2C4E">
                                    <w:rPr>
                                      <w:rFonts w:ascii="Times New Roman" w:hAnsi="Times New Roman" w:cs="Times New Roman"/>
                                      <w:sz w:val="24"/>
                                      <w:szCs w:val="24"/>
                                      <w:lang w:val="uk-UA"/>
                                    </w:rPr>
                                    <w:t xml:space="preserve"> </w:t>
                                  </w:r>
                                  <w:r w:rsidR="000E77CE" w:rsidRPr="006D2C4E">
                                    <w:rPr>
                                      <w:rFonts w:ascii="Times New Roman" w:hAnsi="Times New Roman" w:cs="Times New Roman"/>
                                      <w:lang w:val="uk-UA"/>
                                    </w:rPr>
                                    <w:t>ВІДПО</w:t>
                                  </w:r>
                                  <w:bookmarkStart w:id="0" w:name="_GoBack"/>
                                  <w:bookmarkEnd w:id="0"/>
                                  <w:r w:rsidR="000E77CE" w:rsidRPr="006D2C4E">
                                    <w:rPr>
                                      <w:rFonts w:ascii="Times New Roman" w:hAnsi="Times New Roman" w:cs="Times New Roman"/>
                                      <w:lang w:val="uk-UA"/>
                                    </w:rPr>
                                    <w:t>ВІДІ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3" name="Rectangle 1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92" y="15088"/>
                                <a:ext cx="78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603A2" w:rsidRPr="00C12EDB" w:rsidRDefault="000603A2" w:rsidP="000603A2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spellStart"/>
                                  <w:r w:rsidRPr="00C12EDB">
                                    <w:rPr>
                                      <w:sz w:val="20"/>
                                      <w:szCs w:val="20"/>
                                    </w:rPr>
                                    <w:t>Літера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4" name="Rectangle 1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142" y="15088"/>
                                <a:ext cx="1240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603A2" w:rsidRPr="00C12EDB" w:rsidRDefault="000603A2" w:rsidP="000603A2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spellStart"/>
                                  <w:r w:rsidRPr="00C12EDB">
                                    <w:rPr>
                                      <w:sz w:val="20"/>
                                      <w:szCs w:val="20"/>
                                    </w:rPr>
                                    <w:t>Аркушів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5" name="Rectangle 12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149" y="15373"/>
                                <a:ext cx="1240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603A2" w:rsidRPr="000E77CE" w:rsidRDefault="000603A2" w:rsidP="000603A2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  <w:lang w:val="uk-UA"/>
                                    </w:rPr>
                                  </w:pPr>
                                  <w:r w:rsidRPr="000E77CE">
                                    <w:rPr>
                                      <w:sz w:val="18"/>
                                      <w:szCs w:val="18"/>
                                      <w:lang w:val="uk-UA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6" name="Rectangle 12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92" y="15862"/>
                                <a:ext cx="2990" cy="35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603A2" w:rsidRPr="00A81313" w:rsidRDefault="000603A2" w:rsidP="000603A2">
                                  <w:pPr>
                                    <w:jc w:val="center"/>
                                  </w:pPr>
                                  <w:r>
                                    <w:rPr>
                                      <w:bCs/>
                                      <w:caps/>
                                    </w:rPr>
                                    <w:t>ПІ-4</w:t>
                                  </w:r>
                                  <w:r>
                                    <w:rPr>
                                      <w:bCs/>
                                      <w:caps/>
                                      <w:lang w:val="uk-UA"/>
                                    </w:rPr>
                                    <w:t>13</w:t>
                                  </w:r>
                                  <w:r w:rsidRPr="00A81313">
                                    <w:t xml:space="preserve">   6.050103</w:t>
                                  </w:r>
                                </w:p>
                                <w:p w:rsidR="000603A2" w:rsidRDefault="000603A2" w:rsidP="000603A2">
                                  <w:pPr>
                                    <w:jc w:val="center"/>
                                    <w:rPr>
                                      <w:rFonts w:ascii="Journal" w:hAnsi="Journa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77" name="Text Box 13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172" y="14389"/>
                                <a:ext cx="3143" cy="5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603A2" w:rsidRPr="00C12EDB" w:rsidRDefault="000603A2" w:rsidP="000603A2">
                                  <w:pPr>
                                    <w:jc w:val="center"/>
                                  </w:pPr>
                                  <w:r w:rsidRPr="00C12EDB">
                                    <w:rPr>
                                      <w:bCs/>
                                      <w:caps/>
                                    </w:rPr>
                                    <w:t>Кафедра ІПЗ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1526E0B" id="Группа 41" o:spid="_x0000_s1063" style="position:absolute;margin-left:0;margin-top:-22.75pt;width:532.95pt;height:777.75pt;z-index:251660288;mso-position-horizontal:center;mso-position-horizontal-relative:page" coordorigin="774,414" coordsize="10659,161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">
                <v:line id="Line 101" o:spid="_x0000_s1064" style="position:absolute;visibility:visible;mso-wrap-style:square" from="780,15068" to="11422,150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k7Xb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dk7Xb8AAADbAAAADwAAAAAAAAAAAAAAAACh&#10;AgAAZHJzL2Rvd25yZXYueG1sUEsFBgAAAAAEAAQA+QAAAI0DAAAAAA==&#10;" strokeweight="2pt"/>
                <v:group id="Group 4" o:spid="_x0000_s1065" style="position:absolute;left:774;top:414;width:10659;height:16119" coordorigin="774,414" coordsize="10659,161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xzcM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U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lxzcMQAAADbAAAA&#10;DwAAAAAAAAAAAAAAAACqAgAAZHJzL2Rvd25yZXYueG1sUEsFBgAAAAAEAAQA+gAAAJsDAAAAAA==&#10;">
                  <v:line id="Line 90" o:spid="_x0000_s1066" style="position:absolute;visibility:visible;mso-wrap-style:square" from="779,14216" to="11421,142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wGs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WXwGsr8AAADbAAAADwAAAAAAAAAAAAAAAACh&#10;AgAAZHJzL2Rvd25yZXYueG1sUEsFBgAAAAAEAAQA+QAAAI0DAAAAAA==&#10;" strokeweight="2pt"/>
                  <v:shape id="Freeform 91" o:spid="_x0000_s1067" style="position:absolute;left:1920;top:15073;width:20;height:1406;visibility:visible;mso-wrap-style:square;v-text-anchor:top" coordsize="19,14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L7AcIA&#10;AADbAAAADwAAAGRycy9kb3ducmV2LnhtbESPT2sCMRTE7wW/Q3iCt5qt1Fq2RhFB6q34p9Dj6+Z1&#10;szR5WZKo8ds3gtDjMDO/YebL7Kw4U4idZwVP4woEceN1x62C42Hz+AoiJmSN1jMpuFKE5WLwMMda&#10;+wvv6LxPrSgQjjUqMCn1tZSxMeQwjn1PXLwfHxymIkMrdcBLgTsrJ1X1Ih12XBYM9rQ21PzuT04B&#10;zsw65jyxyVvefIePr9nn+1ap0TCv3kAkyuk/fG9vtYLnKdy+lB8gF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YvsBwgAAANsAAAAPAAAAAAAAAAAAAAAAAJgCAABkcnMvZG93&#10;bnJldi54bWxQSwUGAAAAAAQABAD1AAAAhwMAAAAA&#10;" path="m,l19,1404e" strokeweight="2pt">
                    <v:path arrowok="t" o:connecttype="custom" o:connectlocs="0,0;20,1406" o:connectangles="0,0"/>
                  </v:shape>
                  <v:shape id="Freeform 92" o:spid="_x0000_s1068" style="position:absolute;left:3397;top:15058;width:3;height:1421;visibility:visible;mso-wrap-style:square;v-text-anchor:top" coordsize="3,14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2JrcUA&#10;AADbAAAADwAAAGRycy9kb3ducmV2LnhtbESPQUsDMRSE74L/ITzBm80q0pa1aamiIHiQbnvp7bF5&#10;u1ncvITNa7v21zeC0OMwM98wi9Xoe3WkIXWBDTxOClDEdbAdtwZ224+HOagkyBb7wGTglxKslrc3&#10;CyxtOPGGjpW0KkM4lWjAicRS61Q78pgmIRJnrwmDR8lyaLUd8JThvtdPRTHVHjvOCw4jvTmqf6qD&#10;NyCHbu3i/ryVzevXeztrYjP/jsbc343rF1BCo1zD/+1Pa+B5Cn9f8g/Qyw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HYmtxQAAANsAAAAPAAAAAAAAAAAAAAAAAJgCAABkcnMv&#10;ZG93bnJldi54bWxQSwUGAAAAAAQABAD1AAAAigMAAAAA&#10;" path="m3,l,1419e" strokeweight="2pt">
                    <v:path arrowok="t" o:connecttype="custom" o:connectlocs="3,0;0,1421" o:connectangles="0,0"/>
                  </v:shape>
                  <v:shape id="Freeform 93" o:spid="_x0000_s1069" style="position:absolute;left:4293;top:15058;width:1;height:1412;visibility:visible;mso-wrap-style:square;v-text-anchor:top" coordsize="1,14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7ht8UA&#10;AADbAAAADwAAAGRycy9kb3ducmV2LnhtbESP0WrCQBRE3wv+w3IF3+pGba1GV1FBGgVLq37AJXtN&#10;gtm7Mbua9O+7hUIfh5k5w8yXrSnFg2pXWFYw6EcgiFOrC84UnE/b5wkI55E1lpZJwTc5WC46T3OM&#10;tW34ix5Hn4kAYRejgtz7KpbSpTkZdH1bEQfvYmuDPsg6k7rGJsBNKYdRNJYGCw4LOVa0ySm9Hu9G&#10;wcft/fXyObXrQ7MvdqNhYn17S5TqddvVDISn1v+H/9qJVvDyBr9fwg+Qi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/uG3xQAAANsAAAAPAAAAAAAAAAAAAAAAAJgCAABkcnMv&#10;ZG93bnJldi54bWxQSwUGAAAAAAQABAD1AAAAigMAAAAA&#10;" path="m,l,1410e" strokeweight="2pt">
                    <v:path arrowok="t" o:connecttype="custom" o:connectlocs="0,0;0,1412" o:connectangles="0,0"/>
                  </v:shape>
                  <v:line id="Line 94" o:spid="_x0000_s1070" style="position:absolute;visibility:visible;mso-wrap-style:square" from="4851,14224" to="4852,164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DEMt7wAAADbAAAADwAAAGRycy9kb3ducmV2LnhtbERPvQrCMBDeBd8hnOCmqaIi1SgiVNzE&#10;2sXtbM622FxKE7W+vRkEx4/vf73tTC1e1LrKsoLJOAJBnFtdcaEguySjJQjnkTXWlknBhxxsN/3e&#10;GmNt33ymV+oLEULYxaig9L6JpXR5SQbd2DbEgbvb1qAPsC2kbvEdwk0tp1G0kAYrDg0lNrQvKX+k&#10;T6Pgcc3myeG015c63elbkfjr7a6VGg663QqEp87/xT/3USuYhb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2DEMt7wAAADbAAAADwAAAAAAAAAAAAAAAAChAgAA&#10;ZHJzL2Rvd25yZXYueG1sUEsFBgAAAAAEAAQA+QAAAIoDAAAAAA==&#10;" strokeweight="2pt"/>
                  <v:line id="Line 95" o:spid="_x0000_s1071" style="position:absolute;visibility:visible;mso-wrap-style:square" from="9220,15073" to="9222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2pLM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32pLMIAAADbAAAADwAAAAAAAAAAAAAA&#10;AAChAgAAZHJzL2Rvd25yZXYueG1sUEsFBgAAAAAEAAQA+QAAAJADAAAAAA==&#10;" strokeweight="2pt"/>
                  <v:line id="Line 96" o:spid="_x0000_s1072" style="position:absolute;visibility:visible;mso-wrap-style:square" from="774,16049" to="4841,160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RfiMEAAADbAAAADwAAAGRycy9kb3ducmV2LnhtbERPy2oCMRTdF/yHcIXuakahUqdGKT6g&#10;4kIc/YDr5HYydXIzJFGnfr1ZCF0ezns672wjruRD7VjBcJCBIC6drrlScDys3z5AhIissXFMCv4o&#10;wHzWe5lirt2N93QtYiVSCIccFZgY21zKUBqyGAauJU7cj/MWY4K+ktrjLYXbRo6ybCwt1pwaDLa0&#10;MFSei4tVsPGn7Xl4r4w88cavmt1yEuyvUq/97usTRKQu/ouf7m+t4D2tT1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bNF+IwQAAANsAAAAPAAAAAAAAAAAAAAAA&#10;AKECAABkcnMvZG93bnJldi54bWxQSwUGAAAAAAQABAD5AAAAjwMAAAAA&#10;" strokeweight="1pt"/>
                  <v:line id="Line 103" o:spid="_x0000_s1073" style="position:absolute;visibility:visible;mso-wrap-style:square" from="774,15516" to="4841,15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j6E8QAAADbAAAADwAAAGRycy9kb3ducmV2LnhtbESP0WoCMRRE34X+Q7iFvtXsFix2NUpp&#10;FSp9ELd+wHVz3axubpYk6tavN4WCj8PMnGGm89624kw+NI4V5MMMBHHldMO1gu3P8nkMIkRkja1j&#10;UvBLAeazh8EUC+0uvKFzGWuRIBwKVGBi7AopQ2XIYhi6jjh5e+ctxiR9LbXHS4LbVr5k2au02HBa&#10;MNjRh6HqWJ6sgpXffR/za23kjld+0a4/34I9KPX02L9PQETq4z383/7SCkY5/H1JP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ePoTxAAAANsAAAAPAAAAAAAAAAAA&#10;AAAAAKECAABkcnMvZG93bnJldi54bWxQSwUGAAAAAAQABAD5AAAAkgMAAAAA&#10;" strokeweight="1pt"/>
                  <v:group id="Group 113" o:spid="_x0000_s1074" style="position:absolute;left:840;top:16104;width:2584;height:429" coordorigin="352,6842" coordsize="20202,175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  <v:rect id="Rectangle 114" o:spid="_x0000_s1075" style="position:absolute;left:352;top:6842;width:8280;height:138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E5o8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1g/Qz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dE5o8MAAADbAAAADwAAAAAAAAAAAAAAAACYAgAAZHJzL2Rv&#10;d25yZXYueG1sUEsFBgAAAAAEAAQA9QAAAIgDAAAAAA==&#10;" filled="f" stroked="f" strokeweight=".25pt">
                      <v:textbox inset="1pt,1pt,1pt,1pt">
                        <w:txbxContent>
                          <w:p w:rsidR="000603A2" w:rsidRDefault="000603A2" w:rsidP="000603A2">
                            <w:pPr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uk-UA"/>
                              </w:rPr>
                              <w:t>Н-</w:t>
                            </w:r>
                            <w:proofErr w:type="spellStart"/>
                            <w:r>
                              <w:rPr>
                                <w:sz w:val="20"/>
                                <w:szCs w:val="20"/>
                                <w:lang w:val="uk-UA"/>
                              </w:rPr>
                              <w:t>кнто</w:t>
                            </w:r>
                            <w:proofErr w:type="spellEnd"/>
                          </w:p>
                          <w:p w:rsidR="000603A2" w:rsidRPr="00C12EDB" w:rsidRDefault="000603A2" w:rsidP="000603A2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12EDB">
                              <w:rPr>
                                <w:sz w:val="20"/>
                                <w:szCs w:val="20"/>
                              </w:rPr>
                              <w:t>Н-</w:t>
                            </w:r>
                            <w:proofErr w:type="spellStart"/>
                            <w:r w:rsidRPr="00C12EDB">
                              <w:rPr>
                                <w:sz w:val="20"/>
                                <w:szCs w:val="20"/>
                              </w:rPr>
                              <w:t>кнтр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115" o:spid="_x0000_s1076" style="position:absolute;left:9508;top:8092;width:11046;height:163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ih18IA&#10;AADbAAAADwAAAGRycy9kb3ducmV2LnhtbESPQWvCQBSE74L/YXmF3nTTkoqNrhIKgV5NFXp8ZJ9J&#10;NPs27m6T9N+7hYLHYWa+Ybb7yXRiIOdbywpelgkI4srqlmsFx69isQbhA7LGzjIp+CUP+918tsVM&#10;25EPNJShFhHCPkMFTQh9JqWvGjLol7Ynjt7ZOoMhSldL7XCMcNPJ1yRZSYMtx4UGe/poqLqWP0ZB&#10;nl+m0618x8LLdeJWOtV1/q3U89OUb0AEmsIj/N/+1AreUv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6OKHXwgAAANsAAAAPAAAAAAAAAAAAAAAAAJgCAABkcnMvZG93&#10;bnJldi54bWxQSwUGAAAAAAQABAD1AAAAhwMAAAAA&#10;" filled="f" stroked="f" strokeweight=".25pt">
                      <v:textbox inset="1pt,1pt,1pt,1pt">
                        <w:txbxContent>
                          <w:p w:rsidR="000603A2" w:rsidRPr="00EE0063" w:rsidRDefault="000603A2" w:rsidP="000603A2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Радішевський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М.Ф.</w:t>
                            </w:r>
                          </w:p>
                        </w:txbxContent>
                      </v:textbox>
                    </v:rect>
                  </v:group>
                  <v:line id="Line 119" o:spid="_x0000_s1077" style="position:absolute;visibility:visible;mso-wrap-style:square" from="8346,15073" to="8347,164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k19L8AAADbAAAADwAAAGRycy9kb3ducmV2LnhtbESPwQrCMBBE74L/EFbwpqlCRapRRKh4&#10;E6sXb2uztsVmU5qo9e+NIHgcZuYNs1x3phZPal1lWcFkHIEgzq2uuFBwPqWjOQjnkTXWlknBmxys&#10;V/3eEhNtX3ykZ+YLESDsElRQet8kUrq8JINubBvi4N1sa9AH2RZSt/gKcFPLaRTNpMGKw0KJDW1L&#10;yu/Zwyi4X85x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+k19L8AAADbAAAADwAAAAAAAAAAAAAAAACh&#10;AgAAZHJzL2Rvd25yZXYueG1sUEsFBgAAAAAEAAQA+QAAAI0DAAAAAA==&#10;" strokeweight="2pt"/>
                  <v:line id="Line 121" o:spid="_x0000_s1078" style="position:absolute;visibility:visible;mso-wrap-style:square" from="8353,15352" to="11428,15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urg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zurg78AAADbAAAADwAAAAAAAAAAAAAAAACh&#10;AgAAZHJzL2Rvd25yZXYueG1sUEsFBgAAAAAEAAQA+QAAAI0DAAAAAA==&#10;" strokeweight="2pt"/>
                  <v:line id="Line 122" o:spid="_x0000_s1079" style="position:absolute;visibility:visible;mso-wrap-style:square" from="8352,15636" to="11427,15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cOG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c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HcOGL8AAADbAAAADwAAAAAAAAAAAAAAAACh&#10;AgAAZHJzL2Rvd25yZXYueG1sUEsFBgAAAAAEAAQA+QAAAI0DAAAAAA==&#10;" strokeweight="2pt"/>
                  <v:line id="Line 123" o:spid="_x0000_s1080" style="position:absolute;visibility:visible;mso-wrap-style:square" from="10093,15073" to="10095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iaar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XeiaarwAAADbAAAADwAAAAAAAAAAAAAAAAChAgAA&#10;ZHJzL2Rvd25yZXYueG1sUEsFBgAAAAAEAAQA+QAAAIoDAAAAAA==&#10;" strokeweight="2pt"/>
                  <v:line id="Line 127" o:spid="_x0000_s1081" style="position:absolute;visibility:visible;mso-wrap-style:square" from="8638,15358" to="8639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72FcMAAADbAAAADwAAAGRycy9kb3ducmV2LnhtbESP3WoCMRSE7wXfIRyhd5q1UKmrUURb&#10;qPRC/HmA4+a4Wd2cLEmqW5++EQpeDjPzDTOdt7YWV/KhcqxgOMhAEBdOV1wqOOw/++8gQkTWWDsm&#10;Bb8UYD7rdqaYa3fjLV13sRQJwiFHBSbGJpcyFIYshoFriJN3ct5iTNKXUnu8Jbit5WuWjaTFitOC&#10;wYaWhorL7scqWPvj92V4L4088tp/1JvVONizUi+9djEBEamNz/B/+0sreBvD40v6AXL2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oO9hXDAAAA2wAAAA8AAAAAAAAAAAAA&#10;AAAAoQIAAGRycy9kb3ducmV2LnhtbFBLBQYAAAAABAAEAPkAAACRAwAAAAA=&#10;" strokeweight="1pt"/>
                  <v:line id="Line 128" o:spid="_x0000_s1082" style="position:absolute;visibility:visible;mso-wrap-style:square" from="8929,15359" to="8930,156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iVNcAAAADbAAAADwAAAGRycy9kb3ducmV2LnhtbERPy4rCMBTdC/5DuII7TXUh2jHKoA4o&#10;LsTHB1ybO03H5qYkGe3M15uF4PJw3vNla2txJx8qxwpGwwwEceF0xaWCy/lrMAURIrLG2jEp+KMA&#10;y0W3M8dcuwcf6X6KpUghHHJUYGJscilDYchiGLqGOHHfzluMCfpSao+PFG5rOc6yibRYcWow2NDK&#10;UHE7/VoFO3/d30b/pZFX3vlNfVjPgv1Rqt9rPz9ARGrjW/xyb7WCSVqfvqQfIB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VYlTXAAAAA2wAAAA8AAAAAAAAAAAAAAAAA&#10;oQIAAGRycy9kb3ducmV2LnhtbFBLBQYAAAAABAAEAPkAAACOAwAAAAA=&#10;" strokeweight="1pt"/>
                  <v:group id="Group 22" o:spid="_x0000_s1083" style="position:absolute;left:774;top:414;width:10659;height:16074" coordorigin="774,414" coordsize="10659,160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p3FPzFAAAA2wAA&#10;AA8AAAAAAAAAAAAAAAAAqgIAAGRycy9kb3ducmV2LnhtbFBLBQYAAAAABAAEAPoAAACcAwAAAAA=&#10;">
                    <v:rect id="Rectangle 89" o:spid="_x0000_s1084" style="position:absolute;left:774;top:414;width:10659;height:160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pAscQA&#10;AADbAAAADwAAAGRycy9kb3ducmV2LnhtbESPwWrDMBBE74X+g9hCbo2cHELjWjZOIdBTaN18wCJt&#10;bWNr5ViK7eTrq0Khx2Fm3jBZsdheTDT61rGCzToBQaydablWcP46Pr+A8AHZYO+YFNzIQ5E/PmSY&#10;GjfzJ01VqEWEsE9RQRPCkErpdUMW/doNxNH7dqPFEOVYSzPiHOG2l9sk2UmLLceFBgd6a0h31dUq&#10;6MIyncq6uh/358NefxzK+XoplVo9LeUriEBL+A//td+Ngt0Wfr/EHyD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xqQLHEAAAA2wAAAA8AAAAAAAAAAAAAAAAAmAIAAGRycy9k&#10;b3ducmV2LnhtbFBLBQYAAAAABAAEAPUAAACJAwAAAAA=&#10;" filled="f" strokeweight="2pt"/>
                    <v:rect id="Rectangle 98" o:spid="_x0000_s1085" style="position:absolute;left:9263;top:15088;width:78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3zHs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IJ3D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73zHsAAAADbAAAADwAAAAAAAAAAAAAAAACYAgAAZHJzL2Rvd25y&#10;ZXYueG1sUEsFBgAAAAAEAAQA9QAAAIUDAAAAAA==&#10;" filled="f" stroked="f" strokeweight=".25pt">
                      <v:textbox inset="1pt,1pt,1pt,1pt">
                        <w:txbxContent>
                          <w:p w:rsidR="000603A2" w:rsidRPr="00C12EDB" w:rsidRDefault="000603A2" w:rsidP="000603A2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12EDB">
                              <w:rPr>
                                <w:sz w:val="20"/>
                                <w:szCs w:val="20"/>
                              </w:rPr>
                              <w:t>Аркуш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99" o:spid="_x0000_s1086" style="position:absolute;left:9263;top:15381;width:786;height:2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Rra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j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FRrasAAAADbAAAADwAAAAAAAAAAAAAAAACYAgAAZHJzL2Rvd25y&#10;ZXYueG1sUEsFBgAAAAAEAAQA9QAAAIUDAAAAAA==&#10;" filled="f" stroked="f" strokeweight=".25pt">
                      <v:textbox inset="1pt,1pt,1pt,1pt">
                        <w:txbxContent>
                          <w:p w:rsidR="000603A2" w:rsidRPr="000E77CE" w:rsidRDefault="000E77CE" w:rsidP="000603A2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0E77CE">
                              <w:rPr>
                                <w:sz w:val="18"/>
                                <w:szCs w:val="18"/>
                              </w:rPr>
                              <w:t>2</w:t>
                            </w:r>
                          </w:p>
                        </w:txbxContent>
                      </v:textbox>
                    </v:rect>
                    <v:rect id="Rectangle 100" o:spid="_x0000_s1087" style="position:absolute;left:4910;top:14463;width:6480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jO8cAA&#10;AADbAAAADwAAAGRycy9kb3ducmV2LnhtbESPQYvCMBSE74L/ITxhb5oqbtFqlCIIXrer4PHRPNtq&#10;81KTqN1/v1lY8DjMzDfMetubVjzJ+caygukkAUFcWt1wpeD4vR8vQPiArLG1TAp+yMN2MxysMdP2&#10;xV/0LEIlIoR9hgrqELpMSl/WZNBPbEccvYt1BkOUrpLa4SvCTStnSZJKgw3HhRo72tVU3oqHUZDn&#10;1/50L5a493KRuFTPdZWflfoY9fkKRKA+vMP/7YNWkH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xjO8cAAAADbAAAADwAAAAAAAAAAAAAAAACYAgAAZHJzL2Rvd25y&#10;ZXYueG1sUEsFBgAAAAAEAAQA9QAAAIUDAAAAAA==&#10;" filled="f" stroked="f" strokeweight=".25pt">
                      <v:textbox inset="1pt,1pt,1pt,1pt">
                        <w:txbxContent>
                          <w:p w:rsidR="000603A2" w:rsidRPr="006B68AF" w:rsidRDefault="000603A2" w:rsidP="000603A2">
                            <w:pPr>
                              <w:jc w:val="center"/>
                            </w:pPr>
                            <w:r w:rsidRPr="006B68AF">
                              <w:rPr>
                                <w:bCs/>
                                <w:caps/>
                              </w:rPr>
                              <w:t>НАУ 1</w:t>
                            </w:r>
                            <w:r w:rsidRPr="006B68AF">
                              <w:rPr>
                                <w:bCs/>
                                <w:caps/>
                                <w:lang w:val="en-US"/>
                              </w:rPr>
                              <w:t>5</w:t>
                            </w:r>
                            <w:r w:rsidRPr="006B68AF">
                              <w:rPr>
                                <w:bCs/>
                                <w:caps/>
                              </w:rPr>
                              <w:t xml:space="preserve"> </w:t>
                            </w:r>
                            <w:r w:rsidRPr="006B68AF">
                              <w:t xml:space="preserve">26 </w:t>
                            </w:r>
                            <w:r w:rsidRPr="006B68AF">
                              <w:rPr>
                                <w:lang w:val="uk-UA"/>
                              </w:rPr>
                              <w:t>36</w:t>
                            </w:r>
                            <w:r>
                              <w:t xml:space="preserve"> 000 ГМ</w:t>
                            </w:r>
                          </w:p>
                          <w:p w:rsidR="000603A2" w:rsidRPr="00A81313" w:rsidRDefault="000603A2" w:rsidP="000603A2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  <v:group id="Group 104" o:spid="_x0000_s1088" style="position:absolute;left:795;top:15096;width:2558;height:42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WejIjFAAAA2wAA&#10;AA8AAAAAAAAAAAAAAAAAqgIAAGRycy9kb3ducmV2LnhtbFBLBQYAAAAABAAEAPoAAACcAwAAAAA=&#10;">
                      <v:rect id="Rectangle 105" o:spid="_x0000_s1089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b1HcAA&#10;AADbAAAADwAAAGRycy9kb3ducmV2LnhtbESPQYvCMBSE74L/ITxhb5oqUrUapQiC1+0qeHw0z7ba&#10;vNQkavffbxYW9jjMzDfMZtebVrzI+caygukkAUFcWt1wpeD0dRgvQfiArLG1TAq+ycNuOxxsMNP2&#10;zZ/0KkIlIoR9hgrqELpMSl/WZNBPbEccvat1BkOUrpLa4TvCTStnSZJKgw3HhRo72tdU3ounUZDn&#10;t/78KFZ48HKZuFTPdZVflPoY9fkaRKA+/If/2ketIF3A75f4A+T2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Ib1HcAAAADbAAAADwAAAAAAAAAAAAAAAACYAgAAZHJzL2Rvd25y&#10;ZXYueG1sUEsFBgAAAAAEAAQA9QAAAIUDAAAAAA==&#10;" filled="f" stroked="f" strokeweight=".25pt">
                        <v:textbox inset="1pt,1pt,1pt,1pt">
                          <w:txbxContent>
                            <w:p w:rsidR="000603A2" w:rsidRPr="00C12EDB" w:rsidRDefault="000603A2" w:rsidP="000603A2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C12EDB">
                                <w:rPr>
                                  <w:sz w:val="20"/>
                                  <w:szCs w:val="20"/>
                                </w:rPr>
                                <w:t>Виконав</w:t>
                              </w:r>
                              <w:proofErr w:type="spellEnd"/>
                            </w:p>
                          </w:txbxContent>
                        </v:textbox>
                      </v:rect>
                      <v:rect id="Rectangle 106" o:spid="_x0000_s1090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lhb7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ax8Y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1GWFvvwAAANsAAAAPAAAAAAAAAAAAAAAAAJgCAABkcnMvZG93bnJl&#10;di54bWxQSwUGAAAAAAQABAD1AAAAhAMAAAAA&#10;" filled="f" stroked="f" strokeweight=".25pt">
                        <v:textbox inset="1pt,1pt,1pt,1pt">
                          <w:txbxContent>
                            <w:p w:rsidR="000603A2" w:rsidRPr="00EF6471" w:rsidRDefault="000603A2" w:rsidP="000603A2">
                              <w:pPr>
                                <w:ind w:right="-135"/>
                                <w:rPr>
                                  <w:sz w:val="20"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uk-UA"/>
                                </w:rPr>
                                <w:t>Корнієнко Д.В.</w:t>
                              </w:r>
                            </w:p>
                          </w:txbxContent>
                        </v:textbox>
                      </v:rect>
                    </v:group>
                    <v:group id="Group 107" o:spid="_x0000_s1091" style="position:absolute;left:795;top:15602;width:2587;height:369" coordorigin=",8371" coordsize="20226,1353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AEY+sUAAADbAAAADwAAAGRycy9kb3ducmV2LnhtbESPT2vCQBTE74V+h+UV&#10;ejObtCg1ZhWRtvQQBLUg3h7ZZxLMvg3Zbf58e7dQ6HGYmd8w2WY0jeipc7VlBUkUgyAurK65VPB9&#10;+pi9gXAeWWNjmRRM5GCzfnzIMNV24AP1R1+KAGGXooLK+zaV0hUVGXSRbYmDd7WdQR9kV0rd4RDg&#10;ppEvcbyQBmsOCxW2tKuouB1/jILPAYfta/Le57frbrqc5vtznpBSz0/jdgXC0+j/w3/tL61gsYT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QBGPrFAAAA2wAA&#10;AA8AAAAAAAAAAAAAAAAAqgIAAGRycy9kb3ducmV2LnhtbFBLBQYAAAAABAAEAPoAAACcAwAAAAA=&#10;">
                      <v:rect id="Rectangle 108" o:spid="_x0000_s1092" style="position:absolute;top:8371;width:8856;height:135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b7tL0A&#10;AADbAAAADwAAAGRycy9kb3ducmV2LnhtbERPy4rCMBTdC/5DuII7TRXxUY1SBGG2dkZweWmubbW5&#10;qUlG69+bheDycN6bXWca8SDna8sKJuMEBHFhdc2lgr/fw2gJwgdkjY1lUvAiD7ttv7fBVNsnH+mR&#10;h1LEEPYpKqhCaFMpfVGRQT+2LXHkLtYZDBG6UmqHzxhuGjlNkrk0WHNsqLClfUXFLf83CrLs2p3u&#10;+QoPXi4TN9czXWZnpYaDLluDCNSFr/jj/tEKFnF9/BJ/gNy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Trb7tL0AAADbAAAADwAAAAAAAAAAAAAAAACYAgAAZHJzL2Rvd25yZXYu&#10;eG1sUEsFBgAAAAAEAAQA9QAAAIIDAAAAAA==&#10;" filled="f" stroked="f" strokeweight=".25pt">
                        <v:textbox inset="1pt,1pt,1pt,1pt">
                          <w:txbxContent>
                            <w:p w:rsidR="000603A2" w:rsidRPr="00C12EDB" w:rsidRDefault="000603A2" w:rsidP="000603A2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C12EDB">
                                <w:rPr>
                                  <w:sz w:val="20"/>
                                  <w:szCs w:val="20"/>
                                </w:rPr>
                                <w:t>Керівник</w:t>
                              </w:r>
                              <w:proofErr w:type="spellEnd"/>
                            </w:p>
                          </w:txbxContent>
                        </v:textbox>
                      </v:rect>
                      <v:rect id="Rectangle 109" o:spid="_x0000_s1093" style="position:absolute;left:9508;top:10675;width:10718;height:99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fpeL8AA&#10;AADbAAAADwAAAGRycy9kb3ducmV2LnhtbESPT4vCMBTE74LfITxhb5oq4p+uUYogeLUqeHw0b9vu&#10;Ni81idr99kYQPA4z8xtmtelMI+7kfG1ZwXiUgCAurK65VHA67oYLED4ga2wsk4J/8rBZ93srTLV9&#10;8IHueShFhLBPUUEVQptK6YuKDPqRbYmj92OdwRClK6V2+Ihw08hJksykwZrjQoUtbSsq/vKbUZBl&#10;v935mi9x5+UicTM91WV2Uepr0GXfIAJ14RN+t/dawXwMry/xB8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fpeL8AAAADbAAAADwAAAAAAAAAAAAAAAACYAgAAZHJzL2Rvd25y&#10;ZXYueG1sUEsFBgAAAAAEAAQA9QAAAIUDAAAAAA==&#10;" filled="f" stroked="f" strokeweight=".25pt">
                        <v:textbox inset="1pt,1pt,1pt,1pt">
                          <w:txbxContent>
                            <w:p w:rsidR="000603A2" w:rsidRPr="00EF6471" w:rsidRDefault="000603A2" w:rsidP="000603A2">
                              <w:pPr>
                                <w:rPr>
                                  <w:sz w:val="16"/>
                                  <w:szCs w:val="16"/>
                                  <w:lang w:val="uk-UA"/>
                                </w:rPr>
                              </w:pPr>
                              <w:proofErr w:type="spellStart"/>
                              <w:r w:rsidRPr="00EF6471">
                                <w:rPr>
                                  <w:sz w:val="16"/>
                                  <w:szCs w:val="16"/>
                                  <w:lang w:val="uk-UA"/>
                                </w:rPr>
                                <w:t>Поперешняк</w:t>
                              </w:r>
                              <w:proofErr w:type="spellEnd"/>
                              <w:r w:rsidRPr="00EF6471">
                                <w:rPr>
                                  <w:sz w:val="16"/>
                                  <w:szCs w:val="16"/>
                                  <w:lang w:val="uk-UA"/>
                                </w:rPr>
                                <w:t xml:space="preserve"> С.В.</w:t>
                              </w:r>
                            </w:p>
                          </w:txbxContent>
                        </v:textbox>
                      </v:rect>
                    </v:group>
                    <v:rect id="Rectangle 120" o:spid="_x0000_s1094" style="position:absolute;left:4924;top:15133;width:3353;height:12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SjAWMIA&#10;AADbAAAADwAAAGRycy9kb3ducmV2LnhtbESPwWrDMBBE74H8g9hAb7GcUBLXtRJMINBr3QR6XKyt&#10;7dZaOZJiu39fFQo9DjPzhimOs+nFSM53lhVskhQEcW11x42Cy9t5nYHwAVljb5kUfJOH42G5KDDX&#10;duJXGqvQiAhhn6OCNoQhl9LXLRn0iR2Io/dhncEQpWukdjhFuOnlNk130mDHcaHFgU4t1V/V3Sgo&#10;y8/5eque8OxllrqdftRN+a7Uw2oun0EEmsN/+K/9ohXst/D7Jf4Aefg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KMBYwgAAANsAAAAPAAAAAAAAAAAAAAAAAJgCAABkcnMvZG93&#10;bnJldi54bWxQSwUGAAAAAAQABAD1AAAAhwMAAAAA&#10;" filled="f" stroked="f" strokeweight=".25pt">
                      <v:textbox inset="1pt,1pt,1pt,1pt">
                        <w:txbxContent>
                          <w:p w:rsidR="000603A2" w:rsidRPr="006D2C4E" w:rsidRDefault="000603A2" w:rsidP="000603A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uk-UA"/>
                              </w:rPr>
                            </w:pPr>
                            <w:r w:rsidRPr="006D2C4E">
                              <w:rPr>
                                <w:rFonts w:ascii="Times New Roman" w:hAnsi="Times New Roman" w:cs="Times New Roman"/>
                                <w:lang w:val="uk-UA"/>
                              </w:rPr>
                              <w:t xml:space="preserve">ДІАГРАМА </w:t>
                            </w:r>
                            <w:r w:rsidR="00C65FBD">
                              <w:rPr>
                                <w:rFonts w:ascii="Times New Roman" w:hAnsi="Times New Roman" w:cs="Times New Roman"/>
                                <w:lang w:val="uk-UA"/>
                              </w:rPr>
                              <w:t>Д</w:t>
                            </w:r>
                            <w:r w:rsidR="000E77CE" w:rsidRPr="006D2C4E">
                              <w:rPr>
                                <w:rFonts w:ascii="Times New Roman" w:hAnsi="Times New Roman" w:cs="Times New Roman"/>
                                <w:lang w:val="uk-UA"/>
                              </w:rPr>
                              <w:t>ІЯЛЬНОСТІ МОДУЛЮ СИНТАКСИЧНОГО АНАЛІЗУ ТА ФОРМУВАННЯ</w:t>
                            </w:r>
                            <w:r w:rsidR="000E77CE" w:rsidRPr="006D2C4E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uk-UA"/>
                              </w:rPr>
                              <w:t xml:space="preserve"> </w:t>
                            </w:r>
                            <w:r w:rsidR="000E77CE" w:rsidRPr="006D2C4E">
                              <w:rPr>
                                <w:rFonts w:ascii="Times New Roman" w:hAnsi="Times New Roman" w:cs="Times New Roman"/>
                                <w:lang w:val="uk-UA"/>
                              </w:rPr>
                              <w:t>ВІДПО</w:t>
                            </w:r>
                            <w:bookmarkStart w:id="1" w:name="_GoBack"/>
                            <w:bookmarkEnd w:id="1"/>
                            <w:r w:rsidR="000E77CE" w:rsidRPr="006D2C4E">
                              <w:rPr>
                                <w:rFonts w:ascii="Times New Roman" w:hAnsi="Times New Roman" w:cs="Times New Roman"/>
                                <w:lang w:val="uk-UA"/>
                              </w:rPr>
                              <w:t>ВІДІ</w:t>
                            </w:r>
                          </w:p>
                        </w:txbxContent>
                      </v:textbox>
                    </v:rect>
                    <v:rect id="Rectangle 124" o:spid="_x0000_s1095" style="position:absolute;left:8392;top:15088;width:78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Rlw8EA&#10;AADbAAAADwAAAGRycy9kb3ducmV2LnhtbESPT4vCMBTE7wt+h/AEb2uqLv6pRimC4HW7Ch4fzbOt&#10;Ni81idr99htB2OMwM79hVpvONOJBzteWFYyGCQjiwuqaSwWHn93nHIQPyBoby6Tglzxs1r2PFaba&#10;PvmbHnkoRYSwT1FBFUKbSumLigz6oW2Jo3e2zmCI0pVSO3xGuGnkOEmm0mDNcaHClrYVFdf8bhRk&#10;2aU73vIF7rycJ26qv3SZnZQa9LtsCSJQF/7D7/ZeK5hN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5kZcPBAAAA2wAAAA8AAAAAAAAAAAAAAAAAmAIAAGRycy9kb3du&#10;cmV2LnhtbFBLBQYAAAAABAAEAPUAAACGAwAAAAA=&#10;" filled="f" stroked="f" strokeweight=".25pt">
                      <v:textbox inset="1pt,1pt,1pt,1pt">
                        <w:txbxContent>
                          <w:p w:rsidR="000603A2" w:rsidRPr="00C12EDB" w:rsidRDefault="000603A2" w:rsidP="000603A2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12EDB">
                              <w:rPr>
                                <w:sz w:val="20"/>
                                <w:szCs w:val="20"/>
                              </w:rPr>
                              <w:t>Літера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125" o:spid="_x0000_s1096" style="position:absolute;left:10142;top:15088;width:1240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Y39t8IA&#10;AADbAAAADwAAAGRycy9kb3ducmV2LnhtbESPQWvCQBSE74L/YXmF3nTTEtRGVwmFQK+mCj0+ss8k&#10;mn0bd7dJ+u/dQqHHYWa+YXaHyXRiIOdbywpelgkI4srqlmsFp89isQHhA7LGzjIp+CEPh/18tsNM&#10;25GPNJShFhHCPkMFTQh9JqWvGjLol7Ynjt7FOoMhSldL7XCMcNPJ1yRZSYMtx4UGe3pvqLqV30ZB&#10;nl+n8718w8LLTeJWOtV1/qXU89OUb0EEmsJ/+K/9oRWsU/j9En+A3D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jf23wgAAANsAAAAPAAAAAAAAAAAAAAAAAJgCAABkcnMvZG93&#10;bnJldi54bWxQSwUGAAAAAAQABAD1AAAAhwMAAAAA&#10;" filled="f" stroked="f" strokeweight=".25pt">
                      <v:textbox inset="1pt,1pt,1pt,1pt">
                        <w:txbxContent>
                          <w:p w:rsidR="000603A2" w:rsidRPr="00C12EDB" w:rsidRDefault="000603A2" w:rsidP="000603A2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12EDB">
                              <w:rPr>
                                <w:sz w:val="20"/>
                                <w:szCs w:val="20"/>
                              </w:rPr>
                              <w:t>Аркушів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126" o:spid="_x0000_s1097" style="position:absolute;left:10149;top:15373;width:1240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FYLMEA&#10;AADbAAAADwAAAGRycy9kb3ducmV2LnhtbESPT4vCMBTE7wt+h/AEb2uquP6pRimC4HW7Ch4fzbOt&#10;Ni81idr99htB2OMwM79hVpvONOJBzteWFYyGCQjiwuqaSwWHn93nHIQPyBoby6Tglzxs1r2PFaba&#10;PvmbHnkoRYSwT1FBFUKbSumLigz6oW2Jo3e2zmCI0pVSO3xGuGnkOEmm0mDNcaHClrYVFdf8bhRk&#10;2aU73vIF7rycJ26qJ7rMTkoN+l22BBGoC//hd3uvFcy+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7BWCzBAAAA2wAAAA8AAAAAAAAAAAAAAAAAmAIAAGRycy9kb3du&#10;cmV2LnhtbFBLBQYAAAAABAAEAPUAAACGAwAAAAA=&#10;" filled="f" stroked="f" strokeweight=".25pt">
                      <v:textbox inset="1pt,1pt,1pt,1pt">
                        <w:txbxContent>
                          <w:p w:rsidR="000603A2" w:rsidRPr="000E77CE" w:rsidRDefault="000603A2" w:rsidP="000603A2">
                            <w:pPr>
                              <w:jc w:val="center"/>
                              <w:rPr>
                                <w:sz w:val="18"/>
                                <w:szCs w:val="18"/>
                                <w:lang w:val="uk-UA"/>
                              </w:rPr>
                            </w:pPr>
                            <w:r w:rsidRPr="000E77CE">
                              <w:rPr>
                                <w:sz w:val="18"/>
                                <w:szCs w:val="18"/>
                                <w:lang w:val="uk-UA"/>
                              </w:rPr>
                              <w:t>3</w:t>
                            </w:r>
                          </w:p>
                        </w:txbxContent>
                      </v:textbox>
                    </v:rect>
                    <v:rect id="Rectangle 129" o:spid="_x0000_s1098" style="position:absolute;left:8392;top:15862;width:2990;height:3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PGW8AA&#10;AADbAAAADwAAAGRycy9kb3ducmV2LnhtbESPQYvCMBSE74L/ITxhb5oqUrUapQiC1+0qeHw0z7ba&#10;vNQkavffbxYW9jjMzDfMZtebVrzI+caygukkAUFcWt1wpeD0dRgvQfiArLG1TAq+ycNuOxxsMNP2&#10;zZ/0KkIlIoR9hgrqELpMSl/WZNBPbEccvat1BkOUrpLa4TvCTStnSZJKgw3HhRo72tdU3ounUZDn&#10;t/78KFZ48HKZuFTPdZVflPoY9fkaRKA+/If/2ketYJHC75f4A+T2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hPGW8AAAADbAAAADwAAAAAAAAAAAAAAAACYAgAAZHJzL2Rvd25y&#10;ZXYueG1sUEsFBgAAAAAEAAQA9QAAAIUDAAAAAA==&#10;" filled="f" stroked="f" strokeweight=".25pt">
                      <v:textbox inset="1pt,1pt,1pt,1pt">
                        <w:txbxContent>
                          <w:p w:rsidR="000603A2" w:rsidRPr="00A81313" w:rsidRDefault="000603A2" w:rsidP="000603A2">
                            <w:pPr>
                              <w:jc w:val="center"/>
                            </w:pPr>
                            <w:r>
                              <w:rPr>
                                <w:bCs/>
                                <w:caps/>
                              </w:rPr>
                              <w:t>ПІ-4</w:t>
                            </w:r>
                            <w:r>
                              <w:rPr>
                                <w:bCs/>
                                <w:caps/>
                                <w:lang w:val="uk-UA"/>
                              </w:rPr>
                              <w:t>13</w:t>
                            </w:r>
                            <w:r w:rsidRPr="00A81313">
                              <w:t xml:space="preserve">   6.050103</w:t>
                            </w:r>
                          </w:p>
                          <w:p w:rsidR="000603A2" w:rsidRDefault="000603A2" w:rsidP="000603A2">
                            <w:pPr>
                              <w:jc w:val="center"/>
                              <w:rPr>
                                <w:rFonts w:ascii="Journal" w:hAnsi="Journal"/>
                              </w:rPr>
                            </w:pPr>
                          </w:p>
                        </w:txbxContent>
                      </v:textbox>
                    </v:rect>
                    <v:shape id="Text Box 130" o:spid="_x0000_s1099" type="#_x0000_t202" style="position:absolute;left:1172;top:14389;width:3143;height: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1eGqcIA&#10;AADbAAAADwAAAGRycy9kb3ducmV2LnhtbESP3YrCMBSE7wXfIZwFb0RTZbVut1FWQfHWnwc4Nqc/&#10;bHNSmqytb28WBC+HmfmGSTe9qcWdWldZVjCbRiCIM6srLhRcL/vJCoTzyBpry6TgQQ426+EgxUTb&#10;jk90P/tCBAi7BBWU3jeJlC4ryaCb2oY4eLltDfog20LqFrsAN7WcR9FSGqw4LJTY0K6k7Pf8ZxTk&#10;x268+OpuB3+NT5/LLVbxzT6UGn30P98gPPX+HX61j1pBHMP/l/AD5Po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V4apwgAAANsAAAAPAAAAAAAAAAAAAAAAAJgCAABkcnMvZG93&#10;bnJldi54bWxQSwUGAAAAAAQABAD1AAAAhwMAAAAA&#10;" stroked="f">
                      <v:textbox>
                        <w:txbxContent>
                          <w:p w:rsidR="000603A2" w:rsidRPr="00C12EDB" w:rsidRDefault="000603A2" w:rsidP="000603A2">
                            <w:pPr>
                              <w:jc w:val="center"/>
                            </w:pPr>
                            <w:r w:rsidRPr="00C12EDB">
                              <w:rPr>
                                <w:bCs/>
                                <w:caps/>
                              </w:rPr>
                              <w:t>Кафедра ІПЗ</w:t>
                            </w:r>
                          </w:p>
                        </w:txbxContent>
                      </v:textbox>
                    </v:shape>
                  </v:group>
                </v:group>
                <w10:wrap anchorx="page"/>
              </v:group>
            </w:pict>
          </mc:Fallback>
        </mc:AlternateContent>
      </w:r>
    </w:p>
    <w:p w:rsidR="000603A2" w:rsidRDefault="000603A2"/>
    <w:p w:rsidR="00242C18" w:rsidRDefault="00242C18"/>
    <w:p w:rsidR="000603A2" w:rsidRDefault="000603A2"/>
    <w:p w:rsidR="000603A2" w:rsidRDefault="000603A2">
      <w:r>
        <w:object w:dxaOrig="10231" w:dyaOrig="10350">
          <v:shape id="_x0000_i1026" type="#_x0000_t75" style="width:482.25pt;height:487.5pt" o:ole="">
            <v:imagedata r:id="rId6" o:title=""/>
          </v:shape>
          <o:OLEObject Type="Embed" ProgID="Visio.Drawing.15" ShapeID="_x0000_i1026" DrawAspect="Content" ObjectID="_1496108608" r:id="rId7"/>
        </w:object>
      </w:r>
    </w:p>
    <w:p w:rsidR="000E77CE" w:rsidRDefault="000E77CE"/>
    <w:p w:rsidR="000E77CE" w:rsidRDefault="000E77CE">
      <w:r>
        <w:br w:type="page"/>
      </w:r>
    </w:p>
    <w:p w:rsidR="000E77CE" w:rsidRDefault="000E77CE">
      <w:r>
        <w:rPr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015F8C6D" wp14:editId="499AECCA">
                <wp:simplePos x="0" y="0"/>
                <wp:positionH relativeFrom="page">
                  <wp:posOffset>375920</wp:posOffset>
                </wp:positionH>
                <wp:positionV relativeFrom="paragraph">
                  <wp:posOffset>-229235</wp:posOffset>
                </wp:positionV>
                <wp:extent cx="6768465" cy="9877425"/>
                <wp:effectExtent l="0" t="0" r="32385" b="9525"/>
                <wp:wrapNone/>
                <wp:docPr id="78" name="Группа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768465" cy="9877425"/>
                          <a:chOff x="774" y="414"/>
                          <a:chExt cx="10659" cy="16119"/>
                        </a:xfrm>
                      </wpg:grpSpPr>
                      <wps:wsp>
                        <wps:cNvPr id="79" name="Line 101"/>
                        <wps:cNvCnPr>
                          <a:cxnSpLocks noChangeShapeType="1"/>
                        </wps:cNvCnPr>
                        <wps:spPr bwMode="auto">
                          <a:xfrm>
                            <a:off x="780" y="15068"/>
                            <a:ext cx="10642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80" name="Group 4"/>
                        <wpg:cNvGrpSpPr>
                          <a:grpSpLocks/>
                        </wpg:cNvGrpSpPr>
                        <wpg:grpSpPr bwMode="auto">
                          <a:xfrm>
                            <a:off x="774" y="414"/>
                            <a:ext cx="10659" cy="16119"/>
                            <a:chOff x="774" y="414"/>
                            <a:chExt cx="10659" cy="16119"/>
                          </a:xfrm>
                        </wpg:grpSpPr>
                        <wps:wsp>
                          <wps:cNvPr id="81" name="Line 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9" y="14216"/>
                              <a:ext cx="10642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2" name="Freeform 91"/>
                          <wps:cNvSpPr>
                            <a:spLocks/>
                          </wps:cNvSpPr>
                          <wps:spPr bwMode="auto">
                            <a:xfrm>
                              <a:off x="1920" y="15073"/>
                              <a:ext cx="20" cy="1406"/>
                            </a:xfrm>
                            <a:custGeom>
                              <a:avLst/>
                              <a:gdLst>
                                <a:gd name="T0" fmla="*/ 0 w 19"/>
                                <a:gd name="T1" fmla="*/ 0 h 1404"/>
                                <a:gd name="T2" fmla="*/ 19 w 19"/>
                                <a:gd name="T3" fmla="*/ 1404 h 1404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4">
                                  <a:pos x="T0" y="T1"/>
                                </a:cxn>
                                <a:cxn ang="T5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19" h="1404">
                                  <a:moveTo>
                                    <a:pt x="0" y="0"/>
                                  </a:moveTo>
                                  <a:lnTo>
                                    <a:pt x="19" y="1404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3" name="Freeform 92"/>
                          <wps:cNvSpPr>
                            <a:spLocks/>
                          </wps:cNvSpPr>
                          <wps:spPr bwMode="auto">
                            <a:xfrm>
                              <a:off x="3397" y="15058"/>
                              <a:ext cx="3" cy="1421"/>
                            </a:xfrm>
                            <a:custGeom>
                              <a:avLst/>
                              <a:gdLst>
                                <a:gd name="T0" fmla="*/ 3 w 3"/>
                                <a:gd name="T1" fmla="*/ 0 h 1419"/>
                                <a:gd name="T2" fmla="*/ 0 w 3"/>
                                <a:gd name="T3" fmla="*/ 1419 h 1419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4">
                                  <a:pos x="T0" y="T1"/>
                                </a:cxn>
                                <a:cxn ang="T5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3" h="1419">
                                  <a:moveTo>
                                    <a:pt x="3" y="0"/>
                                  </a:moveTo>
                                  <a:lnTo>
                                    <a:pt x="0" y="1419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Freeform 93"/>
                          <wps:cNvSpPr>
                            <a:spLocks/>
                          </wps:cNvSpPr>
                          <wps:spPr bwMode="auto">
                            <a:xfrm>
                              <a:off x="4293" y="15058"/>
                              <a:ext cx="1" cy="1412"/>
                            </a:xfrm>
                            <a:custGeom>
                              <a:avLst/>
                              <a:gdLst>
                                <a:gd name="T0" fmla="*/ 0 w 1"/>
                                <a:gd name="T1" fmla="*/ 0 h 1410"/>
                                <a:gd name="T2" fmla="*/ 0 w 1"/>
                                <a:gd name="T3" fmla="*/ 1410 h 1410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4">
                                  <a:pos x="T0" y="T1"/>
                                </a:cxn>
                                <a:cxn ang="T5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1" h="1410">
                                  <a:moveTo>
                                    <a:pt x="0" y="0"/>
                                  </a:moveTo>
                                  <a:lnTo>
                                    <a:pt x="0" y="1410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5" name="Line 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51" y="14224"/>
                              <a:ext cx="1" cy="224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" name="Line 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220" y="15073"/>
                              <a:ext cx="2" cy="55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9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4" y="16049"/>
                              <a:ext cx="4067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1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74" y="15516"/>
                              <a:ext cx="4067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89" name="Group 113"/>
                          <wpg:cNvGrpSpPr>
                            <a:grpSpLocks/>
                          </wpg:cNvGrpSpPr>
                          <wpg:grpSpPr bwMode="auto">
                            <a:xfrm>
                              <a:off x="840" y="16104"/>
                              <a:ext cx="2584" cy="429"/>
                              <a:chOff x="352" y="6842"/>
                              <a:chExt cx="20202" cy="17578"/>
                            </a:xfrm>
                          </wpg:grpSpPr>
                          <wps:wsp>
                            <wps:cNvPr id="90" name="Rectangle 1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52" y="6842"/>
                                <a:ext cx="8280" cy="1382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E77CE" w:rsidRDefault="000E77CE" w:rsidP="000E77CE">
                                  <w:pPr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Н-</w:t>
                                  </w:r>
                                  <w:proofErr w:type="spellStart"/>
                                  <w:r>
                                    <w:rPr>
                                      <w:sz w:val="20"/>
                                      <w:szCs w:val="20"/>
                                      <w:lang w:val="uk-UA"/>
                                    </w:rPr>
                                    <w:t>кнто</w:t>
                                  </w:r>
                                  <w:proofErr w:type="spellEnd"/>
                                </w:p>
                                <w:p w:rsidR="000E77CE" w:rsidRPr="00C12EDB" w:rsidRDefault="000E77CE" w:rsidP="000E77CE">
                                  <w:pPr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C12EDB">
                                    <w:rPr>
                                      <w:sz w:val="20"/>
                                      <w:szCs w:val="20"/>
                                    </w:rPr>
                                    <w:t>Н-</w:t>
                                  </w:r>
                                  <w:proofErr w:type="spellStart"/>
                                  <w:r w:rsidRPr="00C12EDB">
                                    <w:rPr>
                                      <w:sz w:val="20"/>
                                      <w:szCs w:val="20"/>
                                    </w:rPr>
                                    <w:t>кнтр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91" name="Rectangle 1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508" y="8092"/>
                                <a:ext cx="11046" cy="1632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E77CE" w:rsidRPr="00EE0063" w:rsidRDefault="000E77CE" w:rsidP="000E77CE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>Радішевський</w:t>
                                  </w:r>
                                  <w:proofErr w:type="spellEnd"/>
                                  <w:r>
                                    <w:rPr>
                                      <w:sz w:val="16"/>
                                      <w:szCs w:val="16"/>
                                    </w:rPr>
                                    <w:t xml:space="preserve"> М.Ф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grpSp>
                        <wps:wsp>
                          <wps:cNvPr id="92" name="Line 1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46" y="15073"/>
                              <a:ext cx="1" cy="139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Line 1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53" y="15352"/>
                              <a:ext cx="3075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" name="Line 1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352" y="15636"/>
                              <a:ext cx="3075" cy="1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" name="Line 1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93" y="15073"/>
                              <a:ext cx="2" cy="55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" name="Line 1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638" y="15358"/>
                              <a:ext cx="1" cy="27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7" name="Line 1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929" y="15359"/>
                              <a:ext cx="1" cy="272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98" name="Group 22"/>
                          <wpg:cNvGrpSpPr>
                            <a:grpSpLocks/>
                          </wpg:cNvGrpSpPr>
                          <wpg:grpSpPr bwMode="auto">
                            <a:xfrm>
                              <a:off x="774" y="414"/>
                              <a:ext cx="10659" cy="16074"/>
                              <a:chOff x="774" y="414"/>
                              <a:chExt cx="10659" cy="16074"/>
                            </a:xfrm>
                          </wpg:grpSpPr>
                          <wps:wsp>
                            <wps:cNvPr id="99" name="Rectangle 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74" y="414"/>
                                <a:ext cx="10659" cy="16074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0" name="Rectangle 9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63" y="15088"/>
                                <a:ext cx="78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E77CE" w:rsidRPr="00C12EDB" w:rsidRDefault="000E77CE" w:rsidP="000E77CE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spellStart"/>
                                  <w:r w:rsidRPr="00C12EDB">
                                    <w:rPr>
                                      <w:sz w:val="20"/>
                                      <w:szCs w:val="20"/>
                                    </w:rPr>
                                    <w:t>Аркуш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01" name="Rectangle 9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263" y="15381"/>
                                <a:ext cx="786" cy="2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E77CE" w:rsidRPr="000E77CE" w:rsidRDefault="000E77CE" w:rsidP="000E77CE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02" name="Rectangle 10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10" y="14463"/>
                                <a:ext cx="6480" cy="38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E77CE" w:rsidRPr="006B68AF" w:rsidRDefault="000E77CE" w:rsidP="000E77CE">
                                  <w:pPr>
                                    <w:jc w:val="center"/>
                                  </w:pPr>
                                  <w:r w:rsidRPr="006B68AF">
                                    <w:rPr>
                                      <w:bCs/>
                                      <w:caps/>
                                    </w:rPr>
                                    <w:t>НАУ 1</w:t>
                                  </w:r>
                                  <w:r w:rsidRPr="006B68AF">
                                    <w:rPr>
                                      <w:bCs/>
                                      <w:caps/>
                                      <w:lang w:val="en-US"/>
                                    </w:rPr>
                                    <w:t>5</w:t>
                                  </w:r>
                                  <w:r w:rsidRPr="006B68AF">
                                    <w:rPr>
                                      <w:bCs/>
                                      <w:caps/>
                                    </w:rPr>
                                    <w:t xml:space="preserve"> </w:t>
                                  </w:r>
                                  <w:r w:rsidRPr="006B68AF">
                                    <w:t xml:space="preserve">26 </w:t>
                                  </w:r>
                                  <w:r w:rsidRPr="006B68AF">
                                    <w:rPr>
                                      <w:lang w:val="uk-UA"/>
                                    </w:rPr>
                                    <w:t>36</w:t>
                                  </w:r>
                                  <w:r>
                                    <w:t xml:space="preserve"> 000 ГМ</w:t>
                                  </w:r>
                                </w:p>
                                <w:p w:rsidR="000E77CE" w:rsidRPr="00A81313" w:rsidRDefault="000E77CE" w:rsidP="000E77CE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g:grpSp>
                            <wpg:cNvPr id="103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795" y="15096"/>
                                <a:ext cx="2558" cy="420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104" name="Rectangle 10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E77CE" w:rsidRPr="00C12EDB" w:rsidRDefault="000E77CE" w:rsidP="000E77CE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proofErr w:type="spellStart"/>
                                    <w:r w:rsidRPr="00C12EDB">
                                      <w:rPr>
                                        <w:sz w:val="20"/>
                                        <w:szCs w:val="20"/>
                                      </w:rPr>
                                      <w:t>Виконав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105" name="Rectangle 10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E77CE" w:rsidRPr="00EF6471" w:rsidRDefault="000E77CE" w:rsidP="000E77CE">
                                    <w:pPr>
                                      <w:ind w:right="-135"/>
                                      <w:rPr>
                                        <w:sz w:val="20"/>
                                        <w:szCs w:val="20"/>
                                        <w:lang w:val="uk-UA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uk-UA"/>
                                      </w:rPr>
                                      <w:t>Корнієнко Д.В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06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95" y="15602"/>
                                <a:ext cx="2587" cy="369"/>
                                <a:chOff x="0" y="8371"/>
                                <a:chExt cx="20226" cy="13536"/>
                              </a:xfrm>
                            </wpg:grpSpPr>
                            <wps:wsp>
                              <wps:cNvPr id="107" name="Rectangle 1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8371"/>
                                  <a:ext cx="8856" cy="1353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E77CE" w:rsidRPr="00C12EDB" w:rsidRDefault="000E77CE" w:rsidP="000E77CE">
                                    <w:pPr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proofErr w:type="spellStart"/>
                                    <w:r w:rsidRPr="00C12EDB">
                                      <w:rPr>
                                        <w:sz w:val="20"/>
                                        <w:szCs w:val="20"/>
                                      </w:rPr>
                                      <w:t>Керівник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108" name="Rectangle 10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508" y="10675"/>
                                  <a:ext cx="10718" cy="9986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0E77CE" w:rsidRPr="00EF6471" w:rsidRDefault="000E77CE" w:rsidP="000E77CE">
                                    <w:pPr>
                                      <w:rPr>
                                        <w:sz w:val="16"/>
                                        <w:szCs w:val="16"/>
                                        <w:lang w:val="uk-UA"/>
                                      </w:rPr>
                                    </w:pPr>
                                    <w:proofErr w:type="spellStart"/>
                                    <w:r w:rsidRPr="00EF6471">
                                      <w:rPr>
                                        <w:sz w:val="16"/>
                                        <w:szCs w:val="16"/>
                                        <w:lang w:val="uk-UA"/>
                                      </w:rPr>
                                      <w:t>Поперешняк</w:t>
                                    </w:r>
                                    <w:proofErr w:type="spellEnd"/>
                                    <w:r w:rsidRPr="00EF6471">
                                      <w:rPr>
                                        <w:sz w:val="16"/>
                                        <w:szCs w:val="16"/>
                                        <w:lang w:val="uk-UA"/>
                                      </w:rPr>
                                      <w:t xml:space="preserve"> С.В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09" name="Rectangle 12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24" y="15133"/>
                                <a:ext cx="3353" cy="129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E77CE" w:rsidRPr="000E77CE" w:rsidRDefault="000E77CE" w:rsidP="000E77CE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28"/>
                                      <w:szCs w:val="28"/>
                                      <w:lang w:val="uk-UA"/>
                                    </w:rPr>
                                  </w:pPr>
                                  <w:r w:rsidRPr="000E77CE">
                                    <w:rPr>
                                      <w:rFonts w:ascii="Times New Roman" w:hAnsi="Times New Roman" w:cs="Times New Roman"/>
                                      <w:sz w:val="28"/>
                                      <w:szCs w:val="28"/>
                                      <w:lang w:val="uk-UA"/>
                                    </w:rPr>
                                    <w:t>СХЕМА БАЗИ ДАНИХ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10" name="Rectangle 1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92" y="15088"/>
                                <a:ext cx="78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E77CE" w:rsidRPr="00C12EDB" w:rsidRDefault="000E77CE" w:rsidP="000E77CE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spellStart"/>
                                  <w:r w:rsidRPr="00C12EDB">
                                    <w:rPr>
                                      <w:sz w:val="20"/>
                                      <w:szCs w:val="20"/>
                                    </w:rPr>
                                    <w:t>Літера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11" name="Rectangle 1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142" y="15088"/>
                                <a:ext cx="1240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E77CE" w:rsidRPr="00C12EDB" w:rsidRDefault="000E77CE" w:rsidP="000E77CE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proofErr w:type="spellStart"/>
                                  <w:r w:rsidRPr="00C12EDB">
                                    <w:rPr>
                                      <w:sz w:val="20"/>
                                      <w:szCs w:val="20"/>
                                    </w:rPr>
                                    <w:t>Аркушів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12" name="Rectangle 12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149" y="15373"/>
                                <a:ext cx="1240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E77CE" w:rsidRPr="000E77CE" w:rsidRDefault="000E77CE" w:rsidP="000E77CE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  <w:lang w:val="uk-UA"/>
                                    </w:rPr>
                                  </w:pPr>
                                  <w:r w:rsidRPr="000E77CE">
                                    <w:rPr>
                                      <w:sz w:val="18"/>
                                      <w:szCs w:val="18"/>
                                      <w:lang w:val="uk-UA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13" name="Rectangle 12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392" y="15862"/>
                                <a:ext cx="2990" cy="35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E77CE" w:rsidRPr="00A81313" w:rsidRDefault="000E77CE" w:rsidP="000E77CE">
                                  <w:pPr>
                                    <w:jc w:val="center"/>
                                  </w:pPr>
                                  <w:r>
                                    <w:rPr>
                                      <w:bCs/>
                                      <w:caps/>
                                    </w:rPr>
                                    <w:t>ПІ-4</w:t>
                                  </w:r>
                                  <w:r>
                                    <w:rPr>
                                      <w:bCs/>
                                      <w:caps/>
                                      <w:lang w:val="uk-UA"/>
                                    </w:rPr>
                                    <w:t>13</w:t>
                                  </w:r>
                                  <w:r w:rsidRPr="00A81313">
                                    <w:t xml:space="preserve">   6.050103</w:t>
                                  </w:r>
                                </w:p>
                                <w:p w:rsidR="000E77CE" w:rsidRDefault="000E77CE" w:rsidP="000E77CE">
                                  <w:pPr>
                                    <w:jc w:val="center"/>
                                    <w:rPr>
                                      <w:rFonts w:ascii="Journal" w:hAnsi="Journal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14" name="Text Box 13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172" y="14389"/>
                                <a:ext cx="3143" cy="5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0E77CE" w:rsidRPr="00C12EDB" w:rsidRDefault="000E77CE" w:rsidP="000E77CE">
                                  <w:pPr>
                                    <w:jc w:val="center"/>
                                  </w:pPr>
                                  <w:r w:rsidRPr="00C12EDB">
                                    <w:rPr>
                                      <w:bCs/>
                                      <w:caps/>
                                    </w:rPr>
                                    <w:t>Кафедра ІПЗ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15F8C6D" id="Группа 78" o:spid="_x0000_s1100" style="position:absolute;margin-left:29.6pt;margin-top:-18.05pt;width:532.95pt;height:777.75pt;z-index:251662336;mso-position-horizontal-relative:page" coordorigin="774,414" coordsize="10659,161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">
                <v:line id="Line 101" o:spid="_x0000_s1101" style="position:absolute;visibility:visible;mso-wrap-style:square" from="780,15068" to="11422,150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Fjkc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Kf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RFjkcIAAADbAAAADwAAAAAAAAAAAAAA&#10;AAChAgAAZHJzL2Rvd25yZXYueG1sUEsFBgAAAAAEAAQA+QAAAJADAAAAAA==&#10;" strokeweight="2pt"/>
                <v:group id="Group 4" o:spid="_x0000_s1102" style="position:absolute;left:774;top:414;width:10659;height:16119" coordorigin="774,414" coordsize="10659,161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U3V53CAAAA2wAAAA8A&#10;AAAAAAAAAAAAAAAAqgIAAGRycy9kb3ducmV2LnhtbFBLBQYAAAAABAAEAPoAAACZAwAAAAA=&#10;">
                  <v:line id="Line 90" o:spid="_x0000_s1103" style="position:absolute;visibility:visible;mso-wrap-style:square" from="779,14216" to="11421,142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Ifs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rIfsL8AAADbAAAADwAAAAAAAAAAAAAAAACh&#10;AgAAZHJzL2Rvd25yZXYueG1sUEsFBgAAAAAEAAQA+QAAAI0DAAAAAA==&#10;" strokeweight="2pt"/>
                  <v:shape id="Freeform 91" o:spid="_x0000_s1104" style="position:absolute;left:1920;top:15073;width:20;height:1406;visibility:visible;mso-wrap-style:square;v-text-anchor:top" coordsize="19,14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LZ78EA&#10;AADbAAAADwAAAGRycy9kb3ducmV2LnhtbESPQWsCMRSE74X+h/AK3mq2e1BZjSKC1FupreDxuXlu&#10;FpOXJUk1/fdNQfA4zMw3zGKVnRVXCrH3rOBtXIEgbr3uuVPw/bV9nYGICVmj9UwKfinCavn8tMBG&#10;+xt/0nWfOlEgHBtUYFIaGilja8hhHPuBuHhnHxymIkMndcBbgTsr66qaSIc9lwWDA20MtZf9j1OA&#10;U7OJOdc2ecvbU/g4Tg/vO6VGL3k9B5Eop0f43t5pBbMa/r+UH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cy2e/BAAAA2wAAAA8AAAAAAAAAAAAAAAAAmAIAAGRycy9kb3du&#10;cmV2LnhtbFBLBQYAAAAABAAEAPUAAACGAwAAAAA=&#10;" path="m,l19,1404e" strokeweight="2pt">
                    <v:path arrowok="t" o:connecttype="custom" o:connectlocs="0,0;20,1406" o:connectangles="0,0"/>
                  </v:shape>
                  <v:shape id="Freeform 92" o:spid="_x0000_s1105" style="position:absolute;left:3397;top:15058;width:3;height:1421;visibility:visible;mso-wrap-style:square;v-text-anchor:top" coordsize="3,14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OQr8UA&#10;AADbAAAADwAAAGRycy9kb3ducmV2LnhtbESPT0sDMRTE70K/Q3gFbzZbBV3WpqUtCoIH6Z+Lt8fm&#10;7Wbp5iVsXtvVT28EweMwM79hFqvR9+pCQ+oCG5jPClDEdbAdtwaOh9e7ElQSZIt9YDLwRQlWy8nN&#10;Aisbrryjy15alSGcKjTgRGKldaodeUyzEImz14TBo2Q5tNoOeM1w3+v7onjUHjvOCw4jbR3Vp/3Z&#10;G5Bzt3bx8/sgu837S/vUxKb8iMbcTsf1MyihUf7Df+03a6B8gN8v+Qfo5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05CvxQAAANsAAAAPAAAAAAAAAAAAAAAAAJgCAABkcnMv&#10;ZG93bnJldi54bWxQSwUGAAAAAAQABAD1AAAAigMAAAAA&#10;" path="m3,l,1419e" strokeweight="2pt">
                    <v:path arrowok="t" o:connecttype="custom" o:connectlocs="3,0;0,1421" o:connectangles="0,0"/>
                  </v:shape>
                  <v:shape id="Freeform 93" o:spid="_x0000_s1106" style="position:absolute;left:4293;top:15058;width:1;height:1412;visibility:visible;mso-wrap-style:square;v-text-anchor:top" coordsize="1,14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XFWsUA&#10;AADbAAAADwAAAGRycy9kb3ducmV2LnhtbESP3WrCQBSE7wt9h+UUvKubahWNbkQFMS1UWvUBDtmT&#10;H5o9G7OrSd++KxR6OczMN8xy1Zta3Kh1lWUFL8MIBHFmdcWFgvNp9zwD4TyyxtoyKfghB6vk8WGJ&#10;sbYdf9Ht6AsRIOxiVFB638RSuqwkg25oG+Lg5bY16INsC6lb7ALc1HIURVNpsOKwUGJD25Ky7+PV&#10;KDhc9pP8c243H9179TYepdb3l1SpwVO/XoDw1Pv/8F871Qpmr3D/En6ATH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lcVaxQAAANsAAAAPAAAAAAAAAAAAAAAAAJgCAABkcnMv&#10;ZG93bnJldi54bWxQSwUGAAAAAAQABAD1AAAAigMAAAAA&#10;" path="m,l,1410e" strokeweight="2pt">
                    <v:path arrowok="t" o:connecttype="custom" o:connectlocs="0,0;0,1412" o:connectangles="0,0"/>
                  </v:shape>
                  <v:line id="Line 94" o:spid="_x0000_s1107" style="position:absolute;visibility:visible;mso-wrap-style:square" from="4851,14224" to="4852,164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kZs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YkZs78AAADbAAAADwAAAAAAAAAAAAAAAACh&#10;AgAAZHJzL2Rvd25yZXYueG1sUEsFBgAAAAAEAAQA+QAAAI0DAAAAAA==&#10;" strokeweight="2pt"/>
                  <v:line id="Line 95" o:spid="_x0000_s1108" style="position:absolute;visibility:visible;mso-wrap-style:square" from="9220,15073" to="9222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uHx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VuHxL8AAADbAAAADwAAAAAAAAAAAAAAAACh&#10;AgAAZHJzL2Rvd25yZXYueG1sUEsFBgAAAAAEAAQA+QAAAI0DAAAAAA==&#10;" strokeweight="2pt"/>
                  <v:line id="Line 96" o:spid="_x0000_s1109" style="position:absolute;visibility:visible;mso-wrap-style:square" from="774,16049" to="4841,160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3ru8QAAADbAAAADwAAAGRycy9kb3ducmV2LnhtbESP3WoCMRSE7wXfIRyhdzVrL6quRhFt&#10;odIL8ecBjpvjZnVzsiSpbn36Rih4OczMN8x03tpaXMmHyrGCQT8DQVw4XXGp4LD/fB2BCBFZY+2Y&#10;FPxSgPms25lirt2Nt3TdxVIkCIccFZgYm1zKUBiyGPquIU7eyXmLMUlfSu3xluC2lm9Z9i4tVpwW&#10;DDa0NFRcdj9Wwdofvy+De2nkkdf+o96sxsGelXrptYsJiEhtfIb/219awWgIjy/pB8jZ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veu7xAAAANsAAAAPAAAAAAAAAAAA&#10;AAAAAKECAABkcnMvZG93bnJldi54bWxQSwUGAAAAAAQABAD5AAAAkgMAAAAA&#10;" strokeweight="1pt"/>
                  <v:line id="Line 103" o:spid="_x0000_s1110" style="position:absolute;visibility:visible;mso-wrap-style:square" from="774,15516" to="4841,15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J/ycEAAADbAAAADwAAAGRycy9kb3ducmV2LnhtbERPS27CMBDdI3EHa5DYgZMuKkgxqIJW&#10;KmJRQXuAIZ7GaeJxZLtJ4PT1olKXT++/2Y22FT35UDtWkC8zEMSl0zVXCj4/XhcrECEia2wdk4Ib&#10;Bdhtp5MNFtoNfKb+EiuRQjgUqMDE2BVShtKQxbB0HXHivpy3GBP0ldQehxRuW/mQZY/SYs2pwWBH&#10;e0Nlc/mxCo7+emrye2XklY/+pX0/rIP9Vmo+G5+fQEQa47/4z/2mFazS2PQl/QC5/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bIn/JwQAAANsAAAAPAAAAAAAAAAAAAAAA&#10;AKECAABkcnMvZG93bnJldi54bWxQSwUGAAAAAAQABAD5AAAAjwMAAAAA&#10;" strokeweight="1pt"/>
                  <v:group id="Group 113" o:spid="_x0000_s1111" style="position:absolute;left:840;top:16104;width:2584;height:429" coordorigin="352,6842" coordsize="20202,1757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  <v:rect id="Rectangle 114" o:spid="_x0000_s1112" style="position:absolute;left:352;top:6842;width:8280;height:138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odTr8A&#10;AADbAAAADwAAAGRycy9kb3ducmV2LnhtbERPz2vCMBS+C/4P4Q1203Qyiq1GKUJh19UNPD6aZ1tt&#10;XmqStd1/vxwGHj++3/vjbHoxkvOdZQVv6wQEcW11x42Cr3O52oLwAVljb5kU/JKH42G52GOu7cSf&#10;NFahETGEfY4K2hCGXEpft2TQr+1AHLmrdQZDhK6R2uEUw00vN0mSSoMdx4YWBzq1VN+rH6OgKG7z&#10;96PKsPRym7hUv+umuCj1+jIXOxCB5vAU/7s/tIIsro9f4g+Qhz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+uh1OvwAAANsAAAAPAAAAAAAAAAAAAAAAAJgCAABkcnMvZG93bnJl&#10;di54bWxQSwUGAAAAAAQABAD1AAAAhAMAAAAA&#10;" filled="f" stroked="f" strokeweight=".25pt">
                      <v:textbox inset="1pt,1pt,1pt,1pt">
                        <w:txbxContent>
                          <w:p w:rsidR="000E77CE" w:rsidRDefault="000E77CE" w:rsidP="000E77CE">
                            <w:pPr>
                              <w:rPr>
                                <w:sz w:val="20"/>
                                <w:szCs w:val="20"/>
                                <w:lang w:val="uk-UA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uk-UA"/>
                              </w:rPr>
                              <w:t>Н-</w:t>
                            </w:r>
                            <w:proofErr w:type="spellStart"/>
                            <w:r>
                              <w:rPr>
                                <w:sz w:val="20"/>
                                <w:szCs w:val="20"/>
                                <w:lang w:val="uk-UA"/>
                              </w:rPr>
                              <w:t>кнто</w:t>
                            </w:r>
                            <w:proofErr w:type="spellEnd"/>
                          </w:p>
                          <w:p w:rsidR="000E77CE" w:rsidRPr="00C12EDB" w:rsidRDefault="000E77CE" w:rsidP="000E77CE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C12EDB">
                              <w:rPr>
                                <w:sz w:val="20"/>
                                <w:szCs w:val="20"/>
                              </w:rPr>
                              <w:t>Н-</w:t>
                            </w:r>
                            <w:proofErr w:type="spellStart"/>
                            <w:r w:rsidRPr="00C12EDB">
                              <w:rPr>
                                <w:sz w:val="20"/>
                                <w:szCs w:val="20"/>
                              </w:rPr>
                              <w:t>кнтр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115" o:spid="_x0000_s1113" style="position:absolute;left:9508;top:8092;width:11046;height:163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a41cEA&#10;AADbAAAADwAAAGRycy9kb3ducmV2LnhtbESPQWvCQBSE7wX/w/IEb81GETGpqwQh0GvTFjw+sq9J&#10;NPs27q4x/nu3UOhxmJlvmN1hMr0YyfnOsoJlkoIgrq3uuFHw9Vm+bkH4gKyxt0wKHuThsJ+97DDX&#10;9s4fNFahERHCPkcFbQhDLqWvWzLoEzsQR+/HOoMhStdI7fAe4aaXqzTdSIMdx4UWBzq2VF+qm1FQ&#10;FOfp+1plWHq5Td1Gr3VTnJRazKfiDUSgKfyH/9rvWkG2hN8v8QfI/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H2uNXBAAAA2wAAAA8AAAAAAAAAAAAAAAAAmAIAAGRycy9kb3du&#10;cmV2LnhtbFBLBQYAAAAABAAEAPUAAACGAwAAAAA=&#10;" filled="f" stroked="f" strokeweight=".25pt">
                      <v:textbox inset="1pt,1pt,1pt,1pt">
                        <w:txbxContent>
                          <w:p w:rsidR="000E77CE" w:rsidRPr="00EE0063" w:rsidRDefault="000E77CE" w:rsidP="000E77CE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sz w:val="16"/>
                                <w:szCs w:val="16"/>
                              </w:rPr>
                              <w:t>Радішевський</w:t>
                            </w:r>
                            <w:proofErr w:type="spellEnd"/>
                            <w:r>
                              <w:rPr>
                                <w:sz w:val="16"/>
                                <w:szCs w:val="16"/>
                              </w:rPr>
                              <w:t xml:space="preserve"> М.Ф.</w:t>
                            </w:r>
                          </w:p>
                        </w:txbxContent>
                      </v:textbox>
                    </v:rect>
                  </v:group>
                  <v:line id="Line 119" o:spid="_x0000_s1114" style="position:absolute;visibility:visible;mso-wrap-style:square" from="8346,15073" to="8347,164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kXG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7kXGr8AAADbAAAADwAAAAAAAAAAAAAAAACh&#10;AgAAZHJzL2Rvd25yZXYueG1sUEsFBgAAAAAEAAQA+QAAAI0DAAAAAA==&#10;" strokeweight="2pt"/>
                  <v:line id="Line 121" o:spid="_x0000_s1115" style="position:absolute;visibility:visible;mso-wrap-style:square" from="8353,15352" to="11428,153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Wyg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PWygcIAAADbAAAADwAAAAAAAAAAAAAA&#10;AAChAgAAZHJzL2Rvd25yZXYueG1sUEsFBgAAAAAEAAQA+QAAAJADAAAAAA==&#10;" strokeweight="2pt"/>
                  <v:line id="Line 122" o:spid="_x0000_s1116" style="position:absolute;visibility:visible;mso-wrap-style:square" from="8352,15636" to="11427,156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wq9c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xwq9cIAAADbAAAADwAAAAAAAAAAAAAA&#10;AAChAgAAZHJzL2Rvd25yZXYueG1sUEsFBgAAAAAEAAQA+QAAAJADAAAAAA==&#10;" strokeweight="2pt"/>
                  <v:line id="Line 123" o:spid="_x0000_s1117" style="position:absolute;visibility:visible;mso-wrap-style:square" from="10093,15073" to="10095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CPb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FCPbr8AAADbAAAADwAAAAAAAAAAAAAAAACh&#10;AgAAZHJzL2Rvd25yZXYueG1sUEsFBgAAAAAEAAQA+QAAAI0DAAAAAA==&#10;" strokeweight="2pt"/>
                  <v:line id="Line 127" o:spid="_x0000_s1118" style="position:absolute;visibility:visible;mso-wrap-style:square" from="8638,15358" to="8639,156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jY/c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A/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Ao2P3DAAAA2wAAAA8AAAAAAAAAAAAA&#10;AAAAoQIAAGRycy9kb3ducmV2LnhtbFBLBQYAAAAABAAEAPkAAACRAwAAAAA=&#10;" strokeweight="1pt"/>
                  <v:line id="Line 128" o:spid="_x0000_s1119" style="position:absolute;visibility:visible;mso-wrap-style:square" from="8929,15359" to="8930,156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2R9ZsQAAADbAAAADwAAAGRycy9kb3ducmV2LnhtbESP3WoCMRSE7wXfIRyhd5q1F7WuRhFt&#10;odIL8ecBjpvjZnVzsiSpbn36Rih4OczMN8x03tpaXMmHyrGC4SADQVw4XXGp4LD/7L+DCBFZY+2Y&#10;FPxSgPms25lirt2Nt3TdxVIkCIccFZgYm1zKUBiyGAauIU7eyXmLMUlfSu3xluC2lq9Z9iYtVpwW&#10;DDa0NFRcdj9Wwdofvy/De2nkkdf+o96sxsGelXrptYsJiEhtfIb/219awXgEjy/pB8jZ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ZH1mxAAAANsAAAAPAAAAAAAAAAAA&#10;AAAAAKECAABkcnMvZG93bnJldi54bWxQSwUGAAAAAAQABAD5AAAAkgMAAAAA&#10;" strokeweight="1pt"/>
                  <v:group id="Group 22" o:spid="_x0000_s1120" style="position:absolute;left:774;top:414;width:10659;height:16074" coordorigin="774,414" coordsize="10659,160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<v:rect id="Rectangle 89" o:spid="_x0000_s1121" style="position:absolute;left:774;top:414;width:10659;height:160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ui58MA&#10;AADbAAAADwAAAGRycy9kb3ducmV2LnhtbESPzWrDMBCE74W8g9hAb7WcHELtWglOwJBTaN08wGJt&#10;bRNr5VjyT/r0VaHQ4zAz3zDZYTGdmGhwrWUFmygGQVxZ3XKt4PpZvLyCcB5ZY2eZFDzIwWG/esow&#10;1XbmD5pKX4sAYZeigsb7PpXSVQ0ZdJHtiYP3ZQeDPsihlnrAOcBNJ7dxvJMGWw4LDfZ0aqi6laNR&#10;cPPLdMnr8rtIrsekej/m83jPlXpeL/kbCE+L/w//tc9aQZLA75fwA+T+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ui58MAAADbAAAADwAAAAAAAAAAAAAAAACYAgAAZHJzL2Rv&#10;d25yZXYueG1sUEsFBgAAAAAEAAQA9QAAAIgDAAAAAA==&#10;" filled="f" strokeweight="2pt"/>
                    <v:rect id="Rectangle 98" o:spid="_x0000_s1122" style="position:absolute;left:9263;top:15088;width:78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Qp68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4Iv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RCnrwgAAANwAAAAPAAAAAAAAAAAAAAAAAJgCAABkcnMvZG93&#10;bnJldi54bWxQSwUGAAAAAAQABAD1AAAAhwMAAAAA&#10;" filled="f" stroked="f" strokeweight=".25pt">
                      <v:textbox inset="1pt,1pt,1pt,1pt">
                        <w:txbxContent>
                          <w:p w:rsidR="000E77CE" w:rsidRPr="00C12EDB" w:rsidRDefault="000E77CE" w:rsidP="000E77CE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12EDB">
                              <w:rPr>
                                <w:sz w:val="20"/>
                                <w:szCs w:val="20"/>
                              </w:rPr>
                              <w:t>Аркуш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99" o:spid="_x0000_s1123" style="position:absolute;left:9263;top:15381;width:786;height:2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iMcL8A&#10;AADcAAAADwAAAGRycy9kb3ducmV2LnhtbERPTYvCMBC9L/gfwgje1kQRcatRiiB4tbsLexyasa02&#10;k5pErf/eLAje5vE+Z7XpbStu5EPjWMNkrEAQl840XGn4+d59LkCEiGywdUwaHhRgsx58rDAz7s4H&#10;uhWxEimEQ4Ya6hi7TMpQ1mQxjF1HnLij8xZjgr6SxuM9hdtWTpWaS4sNp4YaO9rWVJ6Lq9WQ56f+&#10;91J84S7IhfJzMzNV/qf1aNjnSxCR+vgWv9x7k+arCfw/ky6Q6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CIxwvwAAANwAAAAPAAAAAAAAAAAAAAAAAJgCAABkcnMvZG93bnJl&#10;di54bWxQSwUGAAAAAAQABAD1AAAAhAMAAAAA&#10;" filled="f" stroked="f" strokeweight=".25pt">
                      <v:textbox inset="1pt,1pt,1pt,1pt">
                        <w:txbxContent>
                          <w:p w:rsidR="000E77CE" w:rsidRPr="000E77CE" w:rsidRDefault="000E77CE" w:rsidP="000E77CE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3</w:t>
                            </w:r>
                          </w:p>
                        </w:txbxContent>
                      </v:textbox>
                    </v:rect>
                    <v:rect id="Rectangle 100" o:spid="_x0000_s1124" style="position:absolute;left:4910;top:14463;width:6480;height:3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oSB8AA&#10;AADcAAAADwAAAGRycy9kb3ducmV2LnhtbERPTWvDMAy9F/YfjAa7tfbKCGlWt4RCYdelG/QoYi1J&#10;G8uZ7SbZv58Lg930eJ/a7mfbi5F86BxreF4pEMS1Mx03Gj5Ox2UOIkRkg71j0vBDAfa7h8UWC+Mm&#10;fqexio1IIRwK1NDGOBRShroli2HlBuLEfTlvMSboG2k8Tinc9nKtVCYtdpwaWhzo0FJ9rW5WQ1le&#10;5s/vaoPHIHPlM/NimvKs9dPjXL6CiDTHf/Gf+82k+WoN92fSBXL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9oSB8AAAADcAAAADwAAAAAAAAAAAAAAAACYAgAAZHJzL2Rvd25y&#10;ZXYueG1sUEsFBgAAAAAEAAQA9QAAAIUDAAAAAA==&#10;" filled="f" stroked="f" strokeweight=".25pt">
                      <v:textbox inset="1pt,1pt,1pt,1pt">
                        <w:txbxContent>
                          <w:p w:rsidR="000E77CE" w:rsidRPr="006B68AF" w:rsidRDefault="000E77CE" w:rsidP="000E77CE">
                            <w:pPr>
                              <w:jc w:val="center"/>
                            </w:pPr>
                            <w:r w:rsidRPr="006B68AF">
                              <w:rPr>
                                <w:bCs/>
                                <w:caps/>
                              </w:rPr>
                              <w:t>НАУ 1</w:t>
                            </w:r>
                            <w:r w:rsidRPr="006B68AF">
                              <w:rPr>
                                <w:bCs/>
                                <w:caps/>
                                <w:lang w:val="en-US"/>
                              </w:rPr>
                              <w:t>5</w:t>
                            </w:r>
                            <w:r w:rsidRPr="006B68AF">
                              <w:rPr>
                                <w:bCs/>
                                <w:caps/>
                              </w:rPr>
                              <w:t xml:space="preserve"> </w:t>
                            </w:r>
                            <w:r w:rsidRPr="006B68AF">
                              <w:t xml:space="preserve">26 </w:t>
                            </w:r>
                            <w:r w:rsidRPr="006B68AF">
                              <w:rPr>
                                <w:lang w:val="uk-UA"/>
                              </w:rPr>
                              <w:t>36</w:t>
                            </w:r>
                            <w:r>
                              <w:t xml:space="preserve"> 000 ГМ</w:t>
                            </w:r>
                          </w:p>
                          <w:p w:rsidR="000E77CE" w:rsidRPr="00A81313" w:rsidRDefault="000E77CE" w:rsidP="000E77CE">
                            <w:pPr>
                              <w:jc w:val="center"/>
                            </w:pPr>
                          </w:p>
                        </w:txbxContent>
                      </v:textbox>
                    </v:rect>
                    <v:group id="Group 104" o:spid="_x0000_s1125" style="position:absolute;left:795;top:15096;width:2558;height:42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EK8MAAADc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frSExzPh&#10;Arn5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7FgQrwwAAANwAAAAP&#10;AAAAAAAAAAAAAAAAAKoCAABkcnMvZG93bnJldi54bWxQSwUGAAAAAAQABAD6AAAAmgMAAAAA&#10;">
                      <v:rect id="Rectangle 105" o:spid="_x0000_s1126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8v6L8A&#10;AADcAAAADwAAAGRycy9kb3ducmV2LnhtbERPTYvCMBC9C/6HMII3TRQRtxqlCIJXu7uwx6EZ22oz&#10;qUnU+u/NwsLe5vE+Z7PrbSse5EPjWMNsqkAQl840XGn4+jxMViBCRDbYOiYNLwqw2w4HG8yMe/KJ&#10;HkWsRArhkKGGOsYukzKUNVkMU9cRJ+7svMWYoK+k8fhM4baVc6WW0mLDqaHGjvY1ldfibjXk+aX/&#10;vhUfeAhypfzSLEyV/2g9HvX5GkSkPv6L/9xHk+arBfw+ky6Q2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fy/ovwAAANwAAAAPAAAAAAAAAAAAAAAAAJgCAABkcnMvZG93bnJl&#10;di54bWxQSwUGAAAAAAQABAD1AAAAhAMAAAAA&#10;" filled="f" stroked="f" strokeweight=".25pt">
                        <v:textbox inset="1pt,1pt,1pt,1pt">
                          <w:txbxContent>
                            <w:p w:rsidR="000E77CE" w:rsidRPr="00C12EDB" w:rsidRDefault="000E77CE" w:rsidP="000E77CE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C12EDB">
                                <w:rPr>
                                  <w:sz w:val="20"/>
                                  <w:szCs w:val="20"/>
                                </w:rPr>
                                <w:t>Виконав</w:t>
                              </w:r>
                              <w:proofErr w:type="spellEnd"/>
                            </w:p>
                          </w:txbxContent>
                        </v:textbox>
                      </v:rect>
                      <v:rect id="Rectangle 106" o:spid="_x0000_s1127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OKc78A&#10;AADcAAAADwAAAGRycy9kb3ducmV2LnhtbERPTYvCMBC9L/gfwgh7WxMXFa1GKYLg1boLexyasa02&#10;k5pktfvvjSDsbR7vc1ab3rbiRj40jjWMRwoEcelMw5WGr+PuYw4iRGSDrWPS8EcBNuvB2woz4+58&#10;oFsRK5FCOGSooY6xy6QMZU0Ww8h1xIk7OW8xJugraTzeU7ht5adSM2mx4dRQY0fbmspL8Ws15Pm5&#10;/74WC9wFOVd+Ziamyn+0fh/2+RJEpD7+i1/uvUnz1R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M4pzvwAAANwAAAAPAAAAAAAAAAAAAAAAAJgCAABkcnMvZG93bnJl&#10;di54bWxQSwUGAAAAAAQABAD1AAAAhAMAAAAA&#10;" filled="f" stroked="f" strokeweight=".25pt">
                        <v:textbox inset="1pt,1pt,1pt,1pt">
                          <w:txbxContent>
                            <w:p w:rsidR="000E77CE" w:rsidRPr="00EF6471" w:rsidRDefault="000E77CE" w:rsidP="000E77CE">
                              <w:pPr>
                                <w:ind w:right="-135"/>
                                <w:rPr>
                                  <w:sz w:val="20"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uk-UA"/>
                                </w:rPr>
                                <w:t>Корнієнко Д.В.</w:t>
                              </w:r>
                            </w:p>
                          </w:txbxContent>
                        </v:textbox>
                      </v:rect>
                    </v:group>
                    <v:group id="Group 107" o:spid="_x0000_s1128" style="position:absolute;left:795;top:15602;width:2587;height:369" coordorigin=",8371" coordsize="20226,1353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thp7PCAAAA3AAAAA8A&#10;AAAAAAAAAAAAAAAAqgIAAGRycy9kb3ducmV2LnhtbFBLBQYAAAAABAAEAPoAAACZAwAAAAA=&#10;">
                      <v:rect id="Rectangle 108" o:spid="_x0000_s1129" style="position:absolute;top:8371;width:8856;height:135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62xn78A&#10;AADcAAAADwAAAGRycy9kb3ducmV2LnhtbERPTYvCMBC9L/gfwgh7WxMXcbUapQiCV+su7HFoxrba&#10;TGqS1e6/N4LgbR7vc5br3rbiSj40jjWMRwoEcelMw5WG78P2YwYiRGSDrWPS8E8B1qvB2xIz4268&#10;p2sRK5FCOGSooY6xy6QMZU0Ww8h1xIk7Om8xJugraTzeUrht5adSU2mx4dRQY0ebmspz8Wc15Pmp&#10;/7kUc9wGOVN+aiamyn+1fh/2+QJEpD6+xE/3zqT56gsez6QL5OoO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rrbGfvwAAANwAAAAPAAAAAAAAAAAAAAAAAJgCAABkcnMvZG93bnJl&#10;di54bWxQSwUGAAAAAAQABAD1AAAAhAMAAAAA&#10;" filled="f" stroked="f" strokeweight=".25pt">
                        <v:textbox inset="1pt,1pt,1pt,1pt">
                          <w:txbxContent>
                            <w:p w:rsidR="000E77CE" w:rsidRPr="00C12EDB" w:rsidRDefault="000E77CE" w:rsidP="000E77CE">
                              <w:pPr>
                                <w:rPr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C12EDB">
                                <w:rPr>
                                  <w:sz w:val="20"/>
                                  <w:szCs w:val="20"/>
                                </w:rPr>
                                <w:t>Керівник</w:t>
                              </w:r>
                              <w:proofErr w:type="spellEnd"/>
                            </w:p>
                          </w:txbxContent>
                        </v:textbox>
                      </v:rect>
                      <v:rect id="Rectangle 109" o:spid="_x0000_s1130" style="position:absolute;left:9508;top:10675;width:10718;height:99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Il7c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0Ir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MiXtwgAAANwAAAAPAAAAAAAAAAAAAAAAAJgCAABkcnMvZG93&#10;bnJldi54bWxQSwUGAAAAAAQABAD1AAAAhwMAAAAA&#10;" filled="f" stroked="f" strokeweight=".25pt">
                        <v:textbox inset="1pt,1pt,1pt,1pt">
                          <w:txbxContent>
                            <w:p w:rsidR="000E77CE" w:rsidRPr="00EF6471" w:rsidRDefault="000E77CE" w:rsidP="000E77CE">
                              <w:pPr>
                                <w:rPr>
                                  <w:sz w:val="16"/>
                                  <w:szCs w:val="16"/>
                                  <w:lang w:val="uk-UA"/>
                                </w:rPr>
                              </w:pPr>
                              <w:proofErr w:type="spellStart"/>
                              <w:r w:rsidRPr="00EF6471">
                                <w:rPr>
                                  <w:sz w:val="16"/>
                                  <w:szCs w:val="16"/>
                                  <w:lang w:val="uk-UA"/>
                                </w:rPr>
                                <w:t>Поперешняк</w:t>
                              </w:r>
                              <w:proofErr w:type="spellEnd"/>
                              <w:r w:rsidRPr="00EF6471">
                                <w:rPr>
                                  <w:sz w:val="16"/>
                                  <w:szCs w:val="16"/>
                                  <w:lang w:val="uk-UA"/>
                                </w:rPr>
                                <w:t xml:space="preserve"> С.В.</w:t>
                              </w:r>
                            </w:p>
                          </w:txbxContent>
                        </v:textbox>
                      </v:rect>
                    </v:group>
                    <v:rect id="Rectangle 120" o:spid="_x0000_s1131" style="position:absolute;left:4924;top:15133;width:3353;height:12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6Adr8A&#10;AADcAAAADwAAAGRycy9kb3ducmV2LnhtbERPTYvCMBC9L/gfwgje1kQR0WqUIghe7e7CHodmtq02&#10;k5pErf/eLAje5vE+Z73tbStu5EPjWMNkrEAQl840XGn4/tp/LkCEiGywdUwaHhRguxl8rDEz7s5H&#10;uhWxEimEQ4Ya6hi7TMpQ1mQxjF1HnLg/5y3GBH0ljcd7CretnCo1lxYbTg01drSrqTwXV6shz0/9&#10;z6VY4j7IhfJzMzNV/qv1aNjnKxCR+vgWv9wHk+arJfw/ky6Qm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1foB2vwAAANwAAAAPAAAAAAAAAAAAAAAAAJgCAABkcnMvZG93bnJl&#10;di54bWxQSwUGAAAAAAQABAD1AAAAhAMAAAAA&#10;" filled="f" stroked="f" strokeweight=".25pt">
                      <v:textbox inset="1pt,1pt,1pt,1pt">
                        <w:txbxContent>
                          <w:p w:rsidR="000E77CE" w:rsidRPr="000E77CE" w:rsidRDefault="000E77CE" w:rsidP="000E77CE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uk-UA"/>
                              </w:rPr>
                            </w:pPr>
                            <w:r w:rsidRPr="000E77CE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uk-UA"/>
                              </w:rPr>
                              <w:t>СХЕМА БАЗИ ДАНИХ</w:t>
                            </w:r>
                          </w:p>
                        </w:txbxContent>
                      </v:textbox>
                    </v:rect>
                    <v:rect id="Rectangle 124" o:spid="_x0000_s1132" style="position:absolute;left:8392;top:15088;width:78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2/NsIA&#10;AADcAAAADwAAAGRycy9kb3ducmV2LnhtbESPQWvCQBCF7wX/wzJCb3VjEdHoKqEg9Gqq4HHIjkk0&#10;Oxt3t5r+e+cg9DbDe/PeN+vt4Dp1pxBbzwamkwwUceVty7WBw8/uYwEqJmSLnWcy8EcRtpvR2xpz&#10;6x+8p3uZaiUhHHM00KTU51rHqiGHceJ7YtHOPjhMsoZa24APCXed/syyuXbYsjQ02NNXQ9W1/HUG&#10;iuIyHG/lEndRL7IwtzNbFydj3sdDsQKVaEj/5tf1txX8qeDLMzKB3j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b82wgAAANwAAAAPAAAAAAAAAAAAAAAAAJgCAABkcnMvZG93&#10;bnJldi54bWxQSwUGAAAAAAQABAD1AAAAhwMAAAAA&#10;" filled="f" stroked="f" strokeweight=".25pt">
                      <v:textbox inset="1pt,1pt,1pt,1pt">
                        <w:txbxContent>
                          <w:p w:rsidR="000E77CE" w:rsidRPr="00C12EDB" w:rsidRDefault="000E77CE" w:rsidP="000E77CE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12EDB">
                              <w:rPr>
                                <w:sz w:val="20"/>
                                <w:szCs w:val="20"/>
                              </w:rPr>
                              <w:t>Літера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125" o:spid="_x0000_s1133" style="position:absolute;left:10142;top:15088;width:1240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EarcAA&#10;AADcAAAADwAAAGRycy9kb3ducmV2LnhtbERPTWvCQBC9F/oflil4q5uIhDS6ShCEXpu20OOQHZNo&#10;djburkn8926h0Ns83uds97PpxUjOd5YVpMsEBHFtdceNgq/P42sOwgdkjb1lUnAnD/vd89MWC20n&#10;/qCxCo2IIewLVNCGMBRS+rolg35pB+LInawzGCJ0jdQOpxhuerlKkkwa7Dg2tDjQoaX6Ut2MgrI8&#10;z9/X6g2PXuaJy/RaN+WPUouXudyACDSHf/Gf+13H+WkKv8/EC+Tu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tEarcAAAADcAAAADwAAAAAAAAAAAAAAAACYAgAAZHJzL2Rvd25y&#10;ZXYueG1sUEsFBgAAAAAEAAQA9QAAAIUDAAAAAA==&#10;" filled="f" stroked="f" strokeweight=".25pt">
                      <v:textbox inset="1pt,1pt,1pt,1pt">
                        <w:txbxContent>
                          <w:p w:rsidR="000E77CE" w:rsidRPr="00C12EDB" w:rsidRDefault="000E77CE" w:rsidP="000E77CE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12EDB">
                              <w:rPr>
                                <w:sz w:val="20"/>
                                <w:szCs w:val="20"/>
                              </w:rPr>
                              <w:t>Аркушів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126" o:spid="_x0000_s1134" style="position:absolute;left:10149;top:15373;width:1240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OE2r8A&#10;AADcAAAADwAAAGRycy9kb3ducmV2LnhtbERPTYvCMBC9C/6HMMLeNFUW0WpayoLg1boLHodmbKvN&#10;pCZZrf/eCAt7m8f7nG0+mE7cyfnWsoL5LAFBXFndcq3g+7ibrkD4gKyxs0wKnuQhz8ajLabaPvhA&#10;9zLUIoawT1FBE0KfSumrhgz6me2JI3e2zmCI0NVSO3zEcNPJRZIspcGWY0ODPX01VF3LX6OgKC7D&#10;z61c487LVeKW+lPXxUmpj8lQbEAEGsK/+M+913H+fAHvZ+IFMn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+A4TavwAAANwAAAAPAAAAAAAAAAAAAAAAAJgCAABkcnMvZG93bnJl&#10;di54bWxQSwUGAAAAAAQABAD1AAAAhAMAAAAA&#10;" filled="f" stroked="f" strokeweight=".25pt">
                      <v:textbox inset="1pt,1pt,1pt,1pt">
                        <w:txbxContent>
                          <w:p w:rsidR="000E77CE" w:rsidRPr="000E77CE" w:rsidRDefault="000E77CE" w:rsidP="000E77CE">
                            <w:pPr>
                              <w:jc w:val="center"/>
                              <w:rPr>
                                <w:sz w:val="18"/>
                                <w:szCs w:val="18"/>
                                <w:lang w:val="uk-UA"/>
                              </w:rPr>
                            </w:pPr>
                            <w:r w:rsidRPr="000E77CE">
                              <w:rPr>
                                <w:sz w:val="18"/>
                                <w:szCs w:val="18"/>
                                <w:lang w:val="uk-UA"/>
                              </w:rPr>
                              <w:t>3</w:t>
                            </w:r>
                          </w:p>
                        </w:txbxContent>
                      </v:textbox>
                    </v:rect>
                    <v:rect id="Rectangle 129" o:spid="_x0000_s1135" style="position:absolute;left:8392;top:15862;width:2990;height:3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8hQcEA&#10;AADcAAAADwAAAGRycy9kb3ducmV2LnhtbERPTWvCQBC9C/0PyxR6001sEU1dJQiBXk0VPA7ZaZI2&#10;Oxt31yT9926h4G0e73O2+8l0YiDnW8sK0kUCgriyuuVawemzmK9B+ICssbNMCn7Jw373NNtipu3I&#10;RxrKUIsYwj5DBU0IfSalrxoy6Be2J47cl3UGQ4SultrhGMNNJ5dJspIGW44NDfZ0aKj6KW9GQZ5/&#10;T+drucHCy3XiVvpN1/lFqZfnKX8HEWgKD/G/+0PH+ekr/D0TL5C7O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PIUHBAAAA3AAAAA8AAAAAAAAAAAAAAAAAmAIAAGRycy9kb3du&#10;cmV2LnhtbFBLBQYAAAAABAAEAPUAAACGAwAAAAA=&#10;" filled="f" stroked="f" strokeweight=".25pt">
                      <v:textbox inset="1pt,1pt,1pt,1pt">
                        <w:txbxContent>
                          <w:p w:rsidR="000E77CE" w:rsidRPr="00A81313" w:rsidRDefault="000E77CE" w:rsidP="000E77CE">
                            <w:pPr>
                              <w:jc w:val="center"/>
                            </w:pPr>
                            <w:r>
                              <w:rPr>
                                <w:bCs/>
                                <w:caps/>
                              </w:rPr>
                              <w:t>ПІ-4</w:t>
                            </w:r>
                            <w:r>
                              <w:rPr>
                                <w:bCs/>
                                <w:caps/>
                                <w:lang w:val="uk-UA"/>
                              </w:rPr>
                              <w:t>13</w:t>
                            </w:r>
                            <w:r w:rsidRPr="00A81313">
                              <w:t xml:space="preserve">   6.050103</w:t>
                            </w:r>
                          </w:p>
                          <w:p w:rsidR="000E77CE" w:rsidRDefault="000E77CE" w:rsidP="000E77CE">
                            <w:pPr>
                              <w:jc w:val="center"/>
                              <w:rPr>
                                <w:rFonts w:ascii="Journal" w:hAnsi="Journal"/>
                              </w:rPr>
                            </w:pPr>
                          </w:p>
                        </w:txbxContent>
                      </v:textbox>
                    </v:rect>
                    <v:shape id="Text Box 130" o:spid="_x0000_s1136" type="#_x0000_t202" style="position:absolute;left:1172;top:14389;width:3143;height: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7fz8EA&#10;AADcAAAADwAAAGRycy9kb3ducmV2LnhtbERP24rCMBB9X/Afwgi+LDZVXC/VKCqs+OrlA6bN2Bab&#10;SWmirX9vFoR9m8O5zmrTmUo8qXGlZQWjKAZBnFldcq7gevkdzkE4j6yxskwKXuRgs+59rTDRtuUT&#10;Pc8+FyGEXYIKCu/rREqXFWTQRbYmDtzNNgZ9gE0udYNtCDeVHMfxVBosOTQUWNO+oOx+fhgFt2P7&#10;/bNo04O/zk6T6Q7LWWpfSg363XYJwlPn/8Uf91GH+aMJ/D0TLpDr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+38/BAAAA3AAAAA8AAAAAAAAAAAAAAAAAmAIAAGRycy9kb3du&#10;cmV2LnhtbFBLBQYAAAAABAAEAPUAAACGAwAAAAA=&#10;" stroked="f">
                      <v:textbox>
                        <w:txbxContent>
                          <w:p w:rsidR="000E77CE" w:rsidRPr="00C12EDB" w:rsidRDefault="000E77CE" w:rsidP="000E77CE">
                            <w:pPr>
                              <w:jc w:val="center"/>
                            </w:pPr>
                            <w:r w:rsidRPr="00C12EDB">
                              <w:rPr>
                                <w:bCs/>
                                <w:caps/>
                              </w:rPr>
                              <w:t>Кафедра ІПЗ</w:t>
                            </w:r>
                          </w:p>
                        </w:txbxContent>
                      </v:textbox>
                    </v:shape>
                  </v:group>
                </v:group>
                <w10:wrap anchorx="page"/>
              </v:group>
            </w:pict>
          </mc:Fallback>
        </mc:AlternateContent>
      </w:r>
      <w:r>
        <w:object w:dxaOrig="9916" w:dyaOrig="13711">
          <v:shape id="_x0000_i1027" type="#_x0000_t75" style="width:437.25pt;height:603.75pt" o:ole="">
            <v:imagedata r:id="rId8" o:title=""/>
          </v:shape>
          <o:OLEObject Type="Embed" ProgID="Visio.Drawing.15" ShapeID="_x0000_i1027" DrawAspect="Content" ObjectID="_1496108609" r:id="rId9"/>
        </w:object>
      </w:r>
    </w:p>
    <w:sectPr w:rsidR="000E77CE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Journal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1B33"/>
    <w:rsid w:val="000603A2"/>
    <w:rsid w:val="000E77CE"/>
    <w:rsid w:val="00242C18"/>
    <w:rsid w:val="0025596A"/>
    <w:rsid w:val="00365D7A"/>
    <w:rsid w:val="006D2C4E"/>
    <w:rsid w:val="007B31B4"/>
    <w:rsid w:val="00876659"/>
    <w:rsid w:val="00941B33"/>
    <w:rsid w:val="00C65FBD"/>
    <w:rsid w:val="00D178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E61700E-B0B4-4753-9065-385635E68B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_________Microsoft_Visio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3</Pages>
  <Words>16</Words>
  <Characters>92</Characters>
  <Application>Microsoft Office Word</Application>
  <DocSecurity>0</DocSecurity>
  <Lines>1</Lines>
  <Paragraphs>1</Paragraphs>
  <ScaleCrop>false</ScaleCrop>
  <Company/>
  <LinksUpToDate>false</LinksUpToDate>
  <CharactersWithSpaces>1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k1s Griff</dc:creator>
  <cp:keywords/>
  <dc:description/>
  <cp:lastModifiedBy>Tak1s Griff</cp:lastModifiedBy>
  <cp:revision>7</cp:revision>
  <dcterms:created xsi:type="dcterms:W3CDTF">2015-06-18T01:35:00Z</dcterms:created>
  <dcterms:modified xsi:type="dcterms:W3CDTF">2015-06-18T01:56:00Z</dcterms:modified>
</cp:coreProperties>
</file>